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85F17" w:rsidRPr="00AB6B43" w:rsidRDefault="00685F17" w:rsidP="00685F17">
      <w:pPr>
        <w:pStyle w:val="Title"/>
        <w:jc w:val="center"/>
        <w:rPr>
          <w:rFonts w:ascii="Times New Roman" w:hAnsi="Times New Roman" w:cs="Times New Roman"/>
        </w:rPr>
      </w:pPr>
      <w:bookmarkStart w:id="0" w:name="_GoBack"/>
      <w:bookmarkEnd w:id="0"/>
      <w:r w:rsidRPr="00AB6B43">
        <w:rPr>
          <w:rFonts w:ascii="Times New Roman" w:hAnsi="Times New Roman" w:cs="Times New Roman"/>
        </w:rPr>
        <w:t>Project 4 Report</w:t>
      </w:r>
    </w:p>
    <w:p w:rsidR="00685F17" w:rsidRPr="00AB6B43" w:rsidRDefault="00685F17" w:rsidP="00685F17">
      <w:pPr>
        <w:pStyle w:val="Heading1"/>
        <w:rPr>
          <w:rFonts w:ascii="Times New Roman" w:hAnsi="Times New Roman" w:cs="Times New Roman"/>
        </w:rPr>
      </w:pPr>
      <w:r w:rsidRPr="00AB6B43">
        <w:rPr>
          <w:rFonts w:ascii="Times New Roman" w:hAnsi="Times New Roman" w:cs="Times New Roman"/>
        </w:rPr>
        <w:t>Project Objective</w:t>
      </w:r>
    </w:p>
    <w:p w:rsidR="00685F17" w:rsidRPr="00AB6B43" w:rsidRDefault="00685F17" w:rsidP="00685F17">
      <w:pPr>
        <w:rPr>
          <w:rFonts w:cs="Times New Roman"/>
        </w:rPr>
      </w:pPr>
      <w:r w:rsidRPr="00AB6B43">
        <w:rPr>
          <w:rFonts w:cs="Times New Roman"/>
        </w:rPr>
        <w:t>Project 4 will apply 2 clustering techniques, K-means and EM, to segmenting image. Some more requirements with this project are:</w:t>
      </w:r>
    </w:p>
    <w:p w:rsidR="00685F17" w:rsidRPr="00AB6B43" w:rsidRDefault="00685F17" w:rsidP="00685F17">
      <w:pPr>
        <w:pStyle w:val="ListParagraph"/>
        <w:numPr>
          <w:ilvl w:val="0"/>
          <w:numId w:val="2"/>
        </w:numPr>
        <w:rPr>
          <w:rFonts w:cs="Times New Roman"/>
        </w:rPr>
      </w:pPr>
      <w:r w:rsidRPr="00AB6B43">
        <w:rPr>
          <w:rFonts w:cs="Times New Roman"/>
        </w:rPr>
        <w:t>Use random initialization for K-means</w:t>
      </w:r>
    </w:p>
    <w:p w:rsidR="00685F17" w:rsidRPr="00AB6B43" w:rsidRDefault="00685F17" w:rsidP="00685F17">
      <w:pPr>
        <w:pStyle w:val="ListParagraph"/>
        <w:numPr>
          <w:ilvl w:val="0"/>
          <w:numId w:val="2"/>
        </w:numPr>
        <w:rPr>
          <w:rFonts w:cs="Times New Roman"/>
        </w:rPr>
      </w:pPr>
      <w:r w:rsidRPr="00AB6B43">
        <w:rPr>
          <w:rFonts w:cs="Times New Roman"/>
        </w:rPr>
        <w:t>Use K-means as an initialization for EM</w:t>
      </w:r>
    </w:p>
    <w:p w:rsidR="00685F17" w:rsidRPr="00AB6B43" w:rsidRDefault="00685F17" w:rsidP="00685F17">
      <w:pPr>
        <w:pStyle w:val="ListParagraph"/>
        <w:numPr>
          <w:ilvl w:val="0"/>
          <w:numId w:val="2"/>
        </w:numPr>
        <w:rPr>
          <w:rFonts w:cs="Times New Roman"/>
        </w:rPr>
      </w:pPr>
      <w:r w:rsidRPr="00AB6B43">
        <w:rPr>
          <w:rFonts w:cs="Times New Roman"/>
        </w:rPr>
        <w:t>Compare 2 algorithms on their performance and the sensitivity to the initialization</w:t>
      </w:r>
    </w:p>
    <w:p w:rsidR="00685F17" w:rsidRPr="00AB6B43" w:rsidRDefault="00685F17" w:rsidP="00685F17">
      <w:pPr>
        <w:pStyle w:val="ListParagraph"/>
        <w:numPr>
          <w:ilvl w:val="0"/>
          <w:numId w:val="2"/>
        </w:numPr>
        <w:rPr>
          <w:rFonts w:cs="Times New Roman"/>
        </w:rPr>
      </w:pPr>
      <w:r w:rsidRPr="00AB6B43">
        <w:rPr>
          <w:rFonts w:cs="Times New Roman"/>
        </w:rPr>
        <w:t>Plot the objective function vs. the iteration number for both K-means and EM</w:t>
      </w:r>
    </w:p>
    <w:p w:rsidR="00685F17" w:rsidRPr="00AB6B43" w:rsidRDefault="00685F17" w:rsidP="00685F17">
      <w:pPr>
        <w:rPr>
          <w:rFonts w:cs="Times New Roman"/>
        </w:rPr>
      </w:pPr>
      <w:r w:rsidRPr="00AB6B43">
        <w:rPr>
          <w:rFonts w:cs="Times New Roman"/>
        </w:rPr>
        <w:t xml:space="preserve">In this project, </w:t>
      </w:r>
      <w:proofErr w:type="spellStart"/>
      <w:r w:rsidRPr="00AB6B43">
        <w:rPr>
          <w:rFonts w:cs="Times New Roman"/>
        </w:rPr>
        <w:t>Matlab</w:t>
      </w:r>
      <w:proofErr w:type="spellEnd"/>
      <w:r w:rsidRPr="00AB6B43">
        <w:rPr>
          <w:rFonts w:cs="Times New Roman"/>
        </w:rPr>
        <w:t xml:space="preserve"> is used as the programming language. Two </w:t>
      </w:r>
      <w:proofErr w:type="spellStart"/>
      <w:r w:rsidRPr="00AB6B43">
        <w:rPr>
          <w:rFonts w:cs="Times New Roman"/>
        </w:rPr>
        <w:t>moisac</w:t>
      </w:r>
      <w:proofErr w:type="spellEnd"/>
      <w:r w:rsidRPr="00AB6B43">
        <w:rPr>
          <w:rFonts w:cs="Times New Roman"/>
        </w:rPr>
        <w:t xml:space="preserve"> images are given as the input to segment. And two ground-truth maps are given as the foundation for evaluate the performance.</w:t>
      </w:r>
    </w:p>
    <w:p w:rsidR="00685F17" w:rsidRPr="00AB6B43" w:rsidRDefault="00685F17" w:rsidP="00685F17">
      <w:pPr>
        <w:pStyle w:val="Heading1"/>
        <w:rPr>
          <w:rFonts w:ascii="Times New Roman" w:hAnsi="Times New Roman" w:cs="Times New Roman"/>
        </w:rPr>
      </w:pPr>
      <w:r w:rsidRPr="00AB6B43">
        <w:rPr>
          <w:rFonts w:ascii="Times New Roman" w:hAnsi="Times New Roman" w:cs="Times New Roman"/>
        </w:rPr>
        <w:t>Theoretical Background</w:t>
      </w:r>
    </w:p>
    <w:p w:rsidR="00685F17" w:rsidRPr="00AB6B43" w:rsidRDefault="00685F17" w:rsidP="00685F17">
      <w:pPr>
        <w:pStyle w:val="Heading2"/>
        <w:rPr>
          <w:rFonts w:ascii="Times New Roman" w:hAnsi="Times New Roman" w:cs="Times New Roman"/>
        </w:rPr>
      </w:pPr>
      <w:r w:rsidRPr="00AB6B43">
        <w:rPr>
          <w:rFonts w:ascii="Times New Roman" w:hAnsi="Times New Roman" w:cs="Times New Roman"/>
        </w:rPr>
        <w:t>Clustering</w:t>
      </w:r>
    </w:p>
    <w:p w:rsidR="00685F17" w:rsidRPr="00AB6B43" w:rsidRDefault="00685F17" w:rsidP="00685F17">
      <w:pPr>
        <w:rPr>
          <w:rFonts w:cs="Times New Roman"/>
        </w:rPr>
      </w:pPr>
      <w:r w:rsidRPr="00AB6B43">
        <w:rPr>
          <w:rFonts w:cs="Times New Roman"/>
        </w:rPr>
        <w:t xml:space="preserve">Clustering is a field which the objective is to segment an image into different regions based on their features. For example, </w:t>
      </w:r>
    </w:p>
    <w:p w:rsidR="00685F17" w:rsidRPr="00AB6B43" w:rsidRDefault="00685F17" w:rsidP="00685F17">
      <w:pPr>
        <w:jc w:val="center"/>
        <w:rPr>
          <w:rFonts w:cs="Times New Roman"/>
        </w:rPr>
      </w:pPr>
      <w:r w:rsidRPr="00AB6B43">
        <w:rPr>
          <w:rFonts w:cs="Times New Roman"/>
          <w:noProof/>
        </w:rPr>
        <w:drawing>
          <wp:inline distT="0" distB="0" distL="0" distR="0" wp14:anchorId="0A513C76" wp14:editId="698928CC">
            <wp:extent cx="3326524" cy="1558509"/>
            <wp:effectExtent l="0" t="0" r="7620" b="381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1999" cy="156107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685F17" w:rsidRPr="00AB6B43" w:rsidRDefault="00685F17" w:rsidP="00685F17">
      <w:pPr>
        <w:rPr>
          <w:rFonts w:cs="Times New Roman"/>
        </w:rPr>
      </w:pPr>
      <w:r w:rsidRPr="00AB6B43">
        <w:rPr>
          <w:rFonts w:cs="Times New Roman"/>
        </w:rPr>
        <w:t>To cluster or segment an image, the well-known methods usually use</w:t>
      </w:r>
      <w:r>
        <w:rPr>
          <w:rFonts w:cs="Times New Roman"/>
        </w:rPr>
        <w:t xml:space="preserve"> the</w:t>
      </w:r>
      <w:r w:rsidRPr="00AB6B43">
        <w:rPr>
          <w:rFonts w:cs="Times New Roman"/>
        </w:rPr>
        <w:t xml:space="preserve"> image’s feature space as the input, where each point reflects the feature vector at a pixel. In this project, we introduce 2 common algorithms: K-means (hard clustering) and EM (soft clustering).</w:t>
      </w:r>
    </w:p>
    <w:p w:rsidR="00685F17" w:rsidRPr="00AB6B43" w:rsidRDefault="00685F17" w:rsidP="00685F17">
      <w:pPr>
        <w:pStyle w:val="Heading2"/>
        <w:rPr>
          <w:rFonts w:ascii="Times New Roman" w:hAnsi="Times New Roman" w:cs="Times New Roman"/>
        </w:rPr>
      </w:pPr>
      <w:r w:rsidRPr="00AB6B43">
        <w:rPr>
          <w:rFonts w:ascii="Times New Roman" w:hAnsi="Times New Roman" w:cs="Times New Roman"/>
        </w:rPr>
        <w:lastRenderedPageBreak/>
        <w:t>K-means</w:t>
      </w:r>
    </w:p>
    <w:p w:rsidR="00685F17" w:rsidRDefault="00685F17" w:rsidP="00685F17">
      <w:pPr>
        <w:pStyle w:val="Heading3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K-means</w:t>
      </w:r>
      <w:r w:rsidRPr="00AB6B43">
        <w:rPr>
          <w:rFonts w:ascii="Times New Roman" w:hAnsi="Times New Roman" w:cs="Times New Roman"/>
        </w:rPr>
        <w:t xml:space="preserve"> formulation</w:t>
      </w:r>
    </w:p>
    <w:p w:rsidR="00685F17" w:rsidRDefault="00685F17" w:rsidP="00685F17">
      <w:r w:rsidRPr="007D4199">
        <w:rPr>
          <w:position w:val="-12"/>
        </w:rPr>
        <w:object w:dxaOrig="174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6.9pt;height:18pt" o:ole="" o:allowoverlap="f">
            <v:imagedata r:id="rId7" o:title=""/>
          </v:shape>
          <o:OLEObject Type="Embed" ProgID="Equation.3" ShapeID="_x0000_i1025" DrawAspect="Content" ObjectID="_1426009760" r:id="rId8"/>
        </w:object>
      </w:r>
      <w:r>
        <w:t xml:space="preserve"> </w:t>
      </w:r>
      <w:proofErr w:type="gramStart"/>
      <w:r>
        <w:t>is</w:t>
      </w:r>
      <w:proofErr w:type="gramEnd"/>
      <w:r>
        <w:t xml:space="preserve"> a given set of unlabeled data samples in a d-dimensional space. A partition of D, denoted as</w:t>
      </w:r>
      <w:r w:rsidRPr="007D4199">
        <w:rPr>
          <w:position w:val="-10"/>
        </w:rPr>
        <w:object w:dxaOrig="2320" w:dyaOrig="340">
          <v:shape id="_x0000_i1026" type="#_x0000_t75" style="width:116.05pt;height:16.75pt" o:ole="" o:allowoverlap="f">
            <v:imagedata r:id="rId9" o:title=""/>
          </v:shape>
          <o:OLEObject Type="Embed" ProgID="Equation.3" ShapeID="_x0000_i1026" DrawAspect="Content" ObjectID="_1426009761" r:id="rId10"/>
        </w:object>
      </w:r>
      <w:r>
        <w:t>, is a way to divide D into subsets such that</w:t>
      </w:r>
      <w:r w:rsidRPr="007D4199">
        <w:rPr>
          <w:position w:val="-14"/>
        </w:rPr>
        <w:object w:dxaOrig="3100" w:dyaOrig="400">
          <v:shape id="_x0000_i1027" type="#_x0000_t75" style="width:155.15pt;height:19.25pt" o:ole="" o:allowoverlap="f">
            <v:imagedata r:id="rId11" o:title=""/>
          </v:shape>
          <o:OLEObject Type="Embed" ProgID="Equation.3" ShapeID="_x0000_i1027" DrawAspect="Content" ObjectID="_1426009762" r:id="rId12"/>
        </w:object>
      </w:r>
      <w:r>
        <w:t xml:space="preserve">. The problem of clustering is formulated as </w:t>
      </w:r>
    </w:p>
    <w:p w:rsidR="00685F17" w:rsidRDefault="00685F17" w:rsidP="00685F17">
      <w:pPr>
        <w:jc w:val="center"/>
      </w:pPr>
      <w:r w:rsidRPr="007D4199">
        <w:rPr>
          <w:position w:val="-10"/>
        </w:rPr>
        <w:object w:dxaOrig="2079" w:dyaOrig="340">
          <v:shape id="_x0000_i1028" type="#_x0000_t75" style="width:103.65pt;height:16.75pt" o:ole="" o:allowoverlap="f">
            <v:imagedata r:id="rId13" o:title=""/>
          </v:shape>
          <o:OLEObject Type="Embed" ProgID="Equation.3" ShapeID="_x0000_i1028" DrawAspect="Content" ObjectID="_1426009763" r:id="rId14"/>
        </w:object>
      </w:r>
    </w:p>
    <w:p w:rsidR="00685F17" w:rsidRDefault="00685F17" w:rsidP="00685F17">
      <w:r>
        <w:t xml:space="preserve">In which, </w:t>
      </w:r>
      <w:proofErr w:type="gramStart"/>
      <w:r w:rsidRPr="00BF0823">
        <w:rPr>
          <w:i/>
        </w:rPr>
        <w:t>f(</w:t>
      </w:r>
      <w:proofErr w:type="gramEnd"/>
      <w:r w:rsidRPr="00BF0823">
        <w:rPr>
          <w:i/>
        </w:rPr>
        <w:t>.)</w:t>
      </w:r>
      <w:r>
        <w:t xml:space="preserve"> is the objective function (criterion, cost function,…)</w:t>
      </w:r>
    </w:p>
    <w:p w:rsidR="00685F17" w:rsidRDefault="00685F17" w:rsidP="00685F17">
      <w:pPr>
        <w:rPr>
          <w:rFonts w:cs="Times New Roman"/>
        </w:rPr>
      </w:pPr>
      <w:r>
        <w:rPr>
          <w:rFonts w:cs="Times New Roman"/>
        </w:rPr>
        <w:t>K-means approach assumes that the number of classes, k, is given. The objective function in K-means is so-called intra-class divergence, which is:</w:t>
      </w:r>
    </w:p>
    <w:p w:rsidR="00685F17" w:rsidRDefault="00685F17" w:rsidP="00685F17">
      <w:pPr>
        <w:jc w:val="center"/>
        <w:rPr>
          <w:rFonts w:cs="Times New Roman"/>
        </w:rPr>
      </w:pPr>
      <w:r w:rsidRPr="007D4199">
        <w:rPr>
          <w:position w:val="-34"/>
        </w:rPr>
        <w:object w:dxaOrig="4239" w:dyaOrig="800">
          <v:shape id="_x0000_i1029" type="#_x0000_t75" style="width:211.65pt;height:39.7pt" o:ole="" o:allowoverlap="f">
            <v:imagedata r:id="rId15" o:title=""/>
          </v:shape>
          <o:OLEObject Type="Embed" ProgID="Equation.3" ShapeID="_x0000_i1029" DrawAspect="Content" ObjectID="_1426009764" r:id="rId16"/>
        </w:object>
      </w:r>
    </w:p>
    <w:p w:rsidR="00685F17" w:rsidRDefault="00685F17" w:rsidP="00685F17">
      <w:pPr>
        <w:rPr>
          <w:rFonts w:cs="Times New Roman"/>
        </w:rPr>
      </w:pPr>
      <w:r>
        <w:rPr>
          <w:rFonts w:cs="Times New Roman"/>
        </w:rPr>
        <w:t>Two basic steps in K-means are:</w:t>
      </w:r>
    </w:p>
    <w:p w:rsidR="00685F17" w:rsidRPr="00B150B9" w:rsidRDefault="00685F17" w:rsidP="00685F17">
      <w:pPr>
        <w:pStyle w:val="ListParagraph"/>
        <w:numPr>
          <w:ilvl w:val="0"/>
          <w:numId w:val="3"/>
        </w:numPr>
        <w:rPr>
          <w:rFonts w:cs="Times New Roman"/>
        </w:rPr>
      </w:pPr>
      <w:r w:rsidRPr="00B150B9">
        <w:rPr>
          <w:rFonts w:cs="Times New Roman"/>
        </w:rPr>
        <w:t>Assume the cluster centers are known, and allocate each data point to the closest cluster center.</w:t>
      </w:r>
    </w:p>
    <w:p w:rsidR="00685F17" w:rsidRPr="00B150B9" w:rsidRDefault="00685F17" w:rsidP="00685F17">
      <w:pPr>
        <w:pStyle w:val="ListParagraph"/>
        <w:numPr>
          <w:ilvl w:val="0"/>
          <w:numId w:val="3"/>
        </w:numPr>
        <w:rPr>
          <w:rFonts w:cs="Times New Roman"/>
        </w:rPr>
      </w:pPr>
      <w:r w:rsidRPr="00B150B9">
        <w:rPr>
          <w:rFonts w:cs="Times New Roman"/>
        </w:rPr>
        <w:t>Assume the allocation is known, and compute a new set of cluster centers. Each center is the mean of the points allocated to that cluster.</w:t>
      </w:r>
    </w:p>
    <w:p w:rsidR="00685F17" w:rsidRPr="00AB6B43" w:rsidRDefault="00685F17" w:rsidP="00685F17">
      <w:pPr>
        <w:rPr>
          <w:rFonts w:cs="Times New Roman"/>
        </w:rPr>
      </w:pPr>
      <w:r>
        <w:rPr>
          <w:rFonts w:cs="Times New Roman"/>
        </w:rPr>
        <w:t>These steps are repeated many times until the intra-class divergence doesn’t change significantly or the centers don’t change.</w:t>
      </w:r>
    </w:p>
    <w:p w:rsidR="00685F17" w:rsidRDefault="00685F17" w:rsidP="00685F17">
      <w:pPr>
        <w:pStyle w:val="Heading3"/>
      </w:pPr>
      <w:r>
        <w:t>K-means limitations</w:t>
      </w:r>
    </w:p>
    <w:p w:rsidR="00685F17" w:rsidRDefault="00685F17" w:rsidP="00685F17">
      <w:pPr>
        <w:pStyle w:val="ListParagraph"/>
        <w:numPr>
          <w:ilvl w:val="0"/>
          <w:numId w:val="4"/>
        </w:numPr>
      </w:pPr>
      <w:r>
        <w:t>K-mean depends strongly on the initialization. Therefore, it can be trapped into local minimum/maximum.</w:t>
      </w:r>
    </w:p>
    <w:p w:rsidR="00685F17" w:rsidRPr="00952BA3" w:rsidRDefault="00685F17" w:rsidP="00685F17">
      <w:pPr>
        <w:pStyle w:val="ListParagraph"/>
        <w:numPr>
          <w:ilvl w:val="0"/>
          <w:numId w:val="4"/>
        </w:numPr>
      </w:pPr>
      <w:r>
        <w:t>K-means does NOT consider the spread of different clusters, structure of each cluster and proportion of different clusters.</w:t>
      </w:r>
    </w:p>
    <w:p w:rsidR="00685F17" w:rsidRDefault="00685F17" w:rsidP="00685F17">
      <w:pPr>
        <w:pStyle w:val="Heading2"/>
        <w:rPr>
          <w:rFonts w:ascii="Times New Roman" w:hAnsi="Times New Roman" w:cs="Times New Roman"/>
        </w:rPr>
      </w:pPr>
      <w:r w:rsidRPr="00AB6B43">
        <w:rPr>
          <w:rFonts w:ascii="Times New Roman" w:hAnsi="Times New Roman" w:cs="Times New Roman"/>
        </w:rPr>
        <w:lastRenderedPageBreak/>
        <w:t>EM</w:t>
      </w:r>
    </w:p>
    <w:p w:rsidR="00685F17" w:rsidRDefault="00685F17" w:rsidP="00685F17">
      <w:pPr>
        <w:pStyle w:val="Heading3"/>
      </w:pPr>
      <w:r>
        <w:t>EM formulation</w:t>
      </w:r>
    </w:p>
    <w:p w:rsidR="00685F17" w:rsidRDefault="00685F17" w:rsidP="00685F17">
      <w:r>
        <w:t>Before introducing EM, we restate the missing data problem briefly.</w:t>
      </w:r>
    </w:p>
    <w:p w:rsidR="00685F17" w:rsidRDefault="00685F17" w:rsidP="00685F17">
      <w:pPr>
        <w:jc w:val="center"/>
      </w:pPr>
      <w:r>
        <w:rPr>
          <w:noProof/>
        </w:rPr>
        <w:drawing>
          <wp:inline distT="0" distB="0" distL="0" distR="0" wp14:anchorId="30E23963" wp14:editId="71C0695F">
            <wp:extent cx="3099505" cy="1895707"/>
            <wp:effectExtent l="0" t="0" r="0" b="9525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2.png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99910" cy="1895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5F17" w:rsidRDefault="00685F17" w:rsidP="00685F17">
      <w:r w:rsidRPr="00032FFD">
        <w:rPr>
          <w:noProof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 wp14:anchorId="32148A37" wp14:editId="590721D7">
                <wp:simplePos x="0" y="0"/>
                <wp:positionH relativeFrom="column">
                  <wp:posOffset>-762000</wp:posOffset>
                </wp:positionH>
                <wp:positionV relativeFrom="paragraph">
                  <wp:posOffset>-1831340</wp:posOffset>
                </wp:positionV>
                <wp:extent cx="8986514" cy="13820456"/>
                <wp:effectExtent l="0" t="0" r="0" b="0"/>
                <wp:wrapNone/>
                <wp:docPr id="5" name="Group 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8986514" cy="13820456"/>
                          <a:chOff x="-1812226500" y="1"/>
                          <a:chExt cx="1969741307" cy="13820453"/>
                        </a:xfrm>
                      </wpg:grpSpPr>
                      <wpg:grpSp>
                        <wpg:cNvPr id="2" name="Group 2"/>
                        <wpg:cNvGrpSpPr>
                          <a:grpSpLocks/>
                        </wpg:cNvGrpSpPr>
                        <wpg:grpSpPr bwMode="auto">
                          <a:xfrm>
                            <a:off x="-1670740399" y="2252662"/>
                            <a:ext cx="21436527" cy="457200"/>
                            <a:chOff x="-900110" y="2252662"/>
                            <a:chExt cx="13503" cy="288"/>
                          </a:xfrm>
                        </wpg:grpSpPr>
                        <wps:wsp>
                          <wps:cNvPr id="20" name="AutoShape 8"/>
                          <wps:cNvSpPr>
                            <a:spLocks noChangeArrowheads="1"/>
                          </wps:cNvSpPr>
                          <wps:spPr bwMode="auto">
                            <a:xfrm>
                              <a:off x="-900110" y="2252662"/>
                              <a:ext cx="0" cy="0"/>
                            </a:xfrm>
                            <a:prstGeom prst="parallelogram">
                              <a:avLst>
                                <a:gd name="adj" fmla="val 250347"/>
                              </a:avLst>
                            </a:prstGeom>
                            <a:solidFill>
                              <a:schemeClr val="accent1"/>
                            </a:solidFill>
                            <a:ln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685F17" w:rsidRDefault="00685F17" w:rsidP="00685F17">
                                <w:pPr>
                                  <w:rPr>
                                    <w:rFonts w:eastAsia="Times New Roman"/>
                                  </w:rPr>
                                </w:pPr>
                              </w:p>
                            </w:txbxContent>
                          </wps:txbx>
                          <wps:bodyPr wrap="none" anchor="ctr"/>
                        </wps:wsp>
                        <wps:wsp>
                          <wps:cNvPr id="21" name="AutoShape 9"/>
                          <wps:cNvSpPr>
                            <a:spLocks noChangeArrowheads="1"/>
                          </wps:cNvSpPr>
                          <wps:spPr bwMode="auto">
                            <a:xfrm>
                              <a:off x="-899883" y="2252662"/>
                              <a:ext cx="0" cy="0"/>
                            </a:xfrm>
                            <a:prstGeom prst="parallelogram">
                              <a:avLst>
                                <a:gd name="adj" fmla="val 250347"/>
                              </a:avLst>
                            </a:prstGeom>
                            <a:solidFill>
                              <a:srgbClr val="00FF00"/>
                            </a:solidFill>
                            <a:ln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685F17" w:rsidRDefault="00685F17" w:rsidP="00685F17">
                                <w:pPr>
                                  <w:rPr>
                                    <w:rFonts w:eastAsia="Times New Roman"/>
                                  </w:rPr>
                                </w:pPr>
                              </w:p>
                            </w:txbxContent>
                          </wps:txbx>
                          <wps:bodyPr wrap="none" anchor="ctr"/>
                        </wps:wsp>
                        <wps:wsp>
                          <wps:cNvPr id="22" name="AutoShape 10"/>
                          <wps:cNvSpPr>
                            <a:spLocks noChangeArrowheads="1"/>
                          </wps:cNvSpPr>
                          <wps:spPr bwMode="auto">
                            <a:xfrm>
                              <a:off x="-893827" y="2252950"/>
                              <a:ext cx="0" cy="0"/>
                            </a:xfrm>
                            <a:prstGeom prst="parallelogram">
                              <a:avLst>
                                <a:gd name="adj" fmla="val 250347"/>
                              </a:avLst>
                            </a:prstGeom>
                            <a:solidFill>
                              <a:srgbClr val="FF6600"/>
                            </a:solidFill>
                            <a:ln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685F17" w:rsidRDefault="00685F17" w:rsidP="00685F17">
                                <w:pPr>
                                  <w:rPr>
                                    <w:rFonts w:eastAsia="Times New Roman"/>
                                  </w:rPr>
                                </w:pPr>
                              </w:p>
                            </w:txbxContent>
                          </wps:txbx>
                          <wps:bodyPr wrap="none" anchor="ctr"/>
                        </wps:wsp>
                        <wps:wsp>
                          <wps:cNvPr id="23" name="AutoShape 11"/>
                          <wps:cNvSpPr>
                            <a:spLocks noChangeArrowheads="1"/>
                          </wps:cNvSpPr>
                          <wps:spPr bwMode="auto">
                            <a:xfrm>
                              <a:off x="-886607" y="2252950"/>
                              <a:ext cx="0" cy="0"/>
                            </a:xfrm>
                            <a:prstGeom prst="parallelogram">
                              <a:avLst>
                                <a:gd name="adj" fmla="val 250347"/>
                              </a:avLst>
                            </a:prstGeom>
                            <a:solidFill>
                              <a:srgbClr val="808000"/>
                            </a:solidFill>
                            <a:ln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685F17" w:rsidRDefault="00685F17" w:rsidP="00685F17">
                                <w:pPr>
                                  <w:rPr>
                                    <w:rFonts w:eastAsia="Times New Roman"/>
                                  </w:rPr>
                                </w:pPr>
                              </w:p>
                            </w:txbxContent>
                          </wps:txbx>
                          <wps:bodyPr wrap="none" anchor="ctr"/>
                        </wps:wsp>
                      </wpg:grpSp>
                      <wps:wsp>
                        <wps:cNvPr id="3" name="Text Box 12"/>
                        <wps:cNvSpPr txBox="1">
                          <a:spLocks noChangeArrowheads="1"/>
                        </wps:cNvSpPr>
                        <wps:spPr bwMode="auto">
                          <a:xfrm>
                            <a:off x="5486476" y="119062"/>
                            <a:ext cx="42172664" cy="594232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685F17" w:rsidRDefault="00685F17" w:rsidP="00685F17">
                              <w:pPr>
                                <w:pStyle w:val="NormalWeb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Arial" w:eastAsia="SimSun" w:hAnsi="Arial" w:cs="Arial"/>
                                  <w:color w:val="000000" w:themeColor="text1"/>
                                  <w:kern w:val="24"/>
                                  <w:sz w:val="40"/>
                                  <w:szCs w:val="40"/>
                                </w:rPr>
                                <w:t>Y: Observation Space</w:t>
                              </w:r>
                            </w:p>
                          </w:txbxContent>
                        </wps:txbx>
                        <wps:bodyPr>
                          <a:spAutoFit/>
                        </wps:bodyPr>
                      </wps:wsp>
                      <wps:wsp>
                        <wps:cNvPr id="4" name="Text Box 13"/>
                        <wps:cNvSpPr txBox="1">
                          <a:spLocks noChangeArrowheads="1"/>
                        </wps:cNvSpPr>
                        <wps:spPr bwMode="auto">
                          <a:xfrm>
                            <a:off x="5638812" y="2328862"/>
                            <a:ext cx="42172664" cy="1149159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685F17" w:rsidRDefault="00685F17" w:rsidP="00685F17">
                              <w:pPr>
                                <w:pStyle w:val="NormalWeb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Arial" w:eastAsia="SimSun" w:hAnsi="Arial" w:cs="Arial"/>
                                  <w:color w:val="000000" w:themeColor="text1"/>
                                  <w:kern w:val="24"/>
                                  <w:sz w:val="40"/>
                                  <w:szCs w:val="40"/>
                                </w:rPr>
                                <w:t>X: Unobserved class label (state) space</w:t>
                              </w:r>
                            </w:p>
                          </w:txbxContent>
                        </wps:txbx>
                        <wps:bodyPr>
                          <a:spAutoFit/>
                        </wps:bodyPr>
                      </wps:wsp>
                      <wpg:grpSp>
                        <wpg:cNvPr id="6" name="Group 6"/>
                        <wpg:cNvGrpSpPr>
                          <a:grpSpLocks/>
                        </wpg:cNvGrpSpPr>
                        <wpg:grpSpPr bwMode="auto">
                          <a:xfrm>
                            <a:off x="-1812226500" y="423862"/>
                            <a:ext cx="1872" cy="609600"/>
                            <a:chOff x="1143000" y="423862"/>
                            <a:chExt cx="1872" cy="384"/>
                          </a:xfrm>
                        </wpg:grpSpPr>
                        <wps:wsp>
                          <wps:cNvPr id="16" name="Line 14"/>
                          <wps:cNvCnPr/>
                          <wps:spPr bwMode="auto">
                            <a:xfrm flipV="1">
                              <a:off x="1144248" y="424246"/>
                              <a:ext cx="0" cy="0"/>
                            </a:xfrm>
                            <a:prstGeom prst="line">
                              <a:avLst/>
                            </a:prstGeom>
                            <a:noFill/>
                            <a:ln w="38100">
                              <a:solidFill>
                                <a:schemeClr val="tx1"/>
                              </a:solidFill>
                              <a:round/>
                              <a:headEnd/>
                              <a:tailEnd type="triangle" w="lg" len="lg"/>
                            </a:ln>
                          </wps:spPr>
                          <wps:bodyPr/>
                        </wps:wsp>
                        <wps:wsp>
                          <wps:cNvPr id="17" name="Line 15"/>
                          <wps:cNvCnPr/>
                          <wps:spPr bwMode="auto">
                            <a:xfrm flipV="1">
                              <a:off x="1144872" y="423862"/>
                              <a:ext cx="0" cy="0"/>
                            </a:xfrm>
                            <a:prstGeom prst="line">
                              <a:avLst/>
                            </a:prstGeom>
                            <a:noFill/>
                            <a:ln w="38100">
                              <a:solidFill>
                                <a:schemeClr val="tx1"/>
                              </a:solidFill>
                              <a:round/>
                              <a:headEnd/>
                              <a:tailEnd type="triangle" w="lg" len="lg"/>
                            </a:ln>
                          </wps:spPr>
                          <wps:bodyPr/>
                        </wps:wsp>
                        <wps:wsp>
                          <wps:cNvPr id="18" name="Line 16"/>
                          <wps:cNvCnPr/>
                          <wps:spPr bwMode="auto">
                            <a:xfrm flipV="1">
                              <a:off x="1143000" y="424246"/>
                              <a:ext cx="0" cy="0"/>
                            </a:xfrm>
                            <a:prstGeom prst="line">
                              <a:avLst/>
                            </a:prstGeom>
                            <a:noFill/>
                            <a:ln w="38100">
                              <a:solidFill>
                                <a:schemeClr val="tx1"/>
                              </a:solidFill>
                              <a:round/>
                              <a:headEnd/>
                              <a:tailEnd type="triangle" w="lg" len="lg"/>
                            </a:ln>
                          </wps:spPr>
                          <wps:bodyPr/>
                        </wps:wsp>
                        <wps:wsp>
                          <wps:cNvPr id="19" name="Line 17"/>
                          <wps:cNvCnPr/>
                          <wps:spPr bwMode="auto">
                            <a:xfrm flipV="1">
                              <a:off x="1143832" y="424054"/>
                              <a:ext cx="0" cy="0"/>
                            </a:xfrm>
                            <a:prstGeom prst="line">
                              <a:avLst/>
                            </a:prstGeom>
                            <a:noFill/>
                            <a:ln w="38100">
                              <a:solidFill>
                                <a:schemeClr val="tx1"/>
                              </a:solidFill>
                              <a:round/>
                              <a:headEnd/>
                              <a:tailEnd type="triangle" w="lg" len="lg"/>
                            </a:ln>
                          </wps:spPr>
                          <wps:bodyPr/>
                        </wps:wsp>
                      </wpg:grpSp>
                      <pic:pic xmlns:pic="http://schemas.openxmlformats.org/drawingml/2006/picture">
                        <pic:nvPicPr>
                          <pic:cNvPr id="7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103313" y="3624262"/>
                            <a:ext cx="6024562" cy="40005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8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066800" y="4233862"/>
                            <a:ext cx="3886200" cy="38893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g:grpSp>
                        <wpg:cNvPr id="9" name="Group 9"/>
                        <wpg:cNvGrpSpPr>
                          <a:grpSpLocks/>
                        </wpg:cNvGrpSpPr>
                        <wpg:grpSpPr bwMode="auto">
                          <a:xfrm>
                            <a:off x="-1639286778" y="1"/>
                            <a:ext cx="1796801585" cy="576263"/>
                            <a:chOff x="-972286" y="0"/>
                            <a:chExt cx="1131789" cy="363"/>
                          </a:xfrm>
                        </wpg:grpSpPr>
                        <wps:wsp>
                          <wps:cNvPr id="11" name="AutoShape 4" descr="Green marble"/>
                          <wps:cNvSpPr>
                            <a:spLocks noChangeArrowheads="1"/>
                          </wps:cNvSpPr>
                          <wps:spPr bwMode="auto">
                            <a:xfrm>
                              <a:off x="-972286" y="75"/>
                              <a:ext cx="0" cy="0"/>
                            </a:xfrm>
                            <a:prstGeom prst="parallelogram">
                              <a:avLst>
                                <a:gd name="adj" fmla="val 250347"/>
                              </a:avLst>
                            </a:prstGeom>
                            <a:blipFill dpi="0" rotWithShape="0">
                              <a:blip r:embed="rId20" cstate="print"/>
                              <a:srcRect/>
                              <a:tile tx="0" ty="0" sx="100000" sy="100000" flip="none" algn="tl"/>
                            </a:blipFill>
                            <a:ln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685F17" w:rsidRDefault="00685F17" w:rsidP="00685F17">
                                <w:pPr>
                                  <w:rPr>
                                    <w:rFonts w:eastAsia="Times New Roman"/>
                                  </w:rPr>
                                </w:pPr>
                              </w:p>
                            </w:txbxContent>
                          </wps:txbx>
                          <wps:bodyPr wrap="none" anchor="ctr"/>
                        </wps:wsp>
                        <wps:wsp>
                          <wps:cNvPr id="12" name="AutoShape 5" descr="Brown marble"/>
                          <wps:cNvSpPr>
                            <a:spLocks noChangeArrowheads="1"/>
                          </wps:cNvSpPr>
                          <wps:spPr bwMode="auto">
                            <a:xfrm>
                              <a:off x="-966541" y="75"/>
                              <a:ext cx="0" cy="0"/>
                            </a:xfrm>
                            <a:prstGeom prst="parallelogram">
                              <a:avLst>
                                <a:gd name="adj" fmla="val 250347"/>
                              </a:avLst>
                            </a:prstGeom>
                            <a:blipFill dpi="0" rotWithShape="1">
                              <a:blip r:embed="rId21" cstate="print"/>
                              <a:srcRect/>
                              <a:tile tx="0" ty="0" sx="100000" sy="100000" flip="none" algn="tl"/>
                            </a:blipFill>
                            <a:ln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685F17" w:rsidRDefault="00685F17" w:rsidP="00685F17">
                                <w:pPr>
                                  <w:rPr>
                                    <w:rFonts w:eastAsia="Times New Roman"/>
                                  </w:rPr>
                                </w:pPr>
                              </w:p>
                            </w:txbxContent>
                          </wps:txbx>
                          <wps:bodyPr wrap="none" anchor="ctr"/>
                        </wps:wsp>
                        <wps:wsp>
                          <wps:cNvPr id="13" name="AutoShape 6" descr="Denim"/>
                          <wps:cNvSpPr>
                            <a:spLocks noChangeArrowheads="1"/>
                          </wps:cNvSpPr>
                          <wps:spPr bwMode="auto">
                            <a:xfrm>
                              <a:off x="-962323" y="363"/>
                              <a:ext cx="0" cy="0"/>
                            </a:xfrm>
                            <a:prstGeom prst="parallelogram">
                              <a:avLst>
                                <a:gd name="adj" fmla="val 250347"/>
                              </a:avLst>
                            </a:prstGeom>
                            <a:blipFill dpi="0" rotWithShape="1">
                              <a:blip r:embed="rId22" cstate="print"/>
                              <a:srcRect/>
                              <a:tile tx="0" ty="0" sx="100000" sy="100000" flip="none" algn="tl"/>
                            </a:blipFill>
                            <a:ln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685F17" w:rsidRDefault="00685F17" w:rsidP="00685F17">
                                <w:pPr>
                                  <w:rPr>
                                    <w:rFonts w:eastAsia="Times New Roman"/>
                                  </w:rPr>
                                </w:pPr>
                              </w:p>
                            </w:txbxContent>
                          </wps:txbx>
                          <wps:bodyPr wrap="none" anchor="ctr"/>
                        </wps:wsp>
                        <wps:wsp>
                          <wps:cNvPr id="14" name="AutoShape 7" descr="Blue tissue paper"/>
                          <wps:cNvSpPr>
                            <a:spLocks noChangeArrowheads="1"/>
                          </wps:cNvSpPr>
                          <wps:spPr bwMode="auto">
                            <a:xfrm>
                              <a:off x="-958005" y="363"/>
                              <a:ext cx="0" cy="0"/>
                            </a:xfrm>
                            <a:prstGeom prst="parallelogram">
                              <a:avLst>
                                <a:gd name="adj" fmla="val 250347"/>
                              </a:avLst>
                            </a:prstGeom>
                            <a:blipFill dpi="0" rotWithShape="1">
                              <a:blip r:embed="rId23" cstate="print"/>
                              <a:srcRect/>
                              <a:tile tx="0" ty="0" sx="100000" sy="100000" flip="none" algn="tl"/>
                            </a:blipFill>
                            <a:ln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685F17" w:rsidRDefault="00685F17" w:rsidP="00685F17">
                                <w:pPr>
                                  <w:rPr>
                                    <w:rFonts w:eastAsia="Times New Roman"/>
                                  </w:rPr>
                                </w:pPr>
                              </w:p>
                            </w:txbxContent>
                          </wps:txbx>
                          <wps:bodyPr wrap="none" anchor="ctr"/>
                        </wps:wsp>
                        <wps:wsp>
                          <wps:cNvPr id="15" name="Text Box 2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0259" y="0"/>
                              <a:ext cx="99244" cy="32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685F17" w:rsidRDefault="00685F17" w:rsidP="00685F17">
                                <w:pPr>
                                  <w:rPr>
                                    <w:rFonts w:eastAsia="Times New Roman"/>
                                  </w:rPr>
                                </w:pPr>
                              </w:p>
                            </w:txbxContent>
                          </wps:txbx>
                          <wps:bodyPr wrap="none">
                            <a:spAutoFit/>
                          </wps:bodyPr>
                        </wps:wsp>
                      </wpg:grpSp>
                      <wps:wsp>
                        <wps:cNvPr id="10" name="Text Box 22"/>
                        <wps:cNvSpPr txBox="1">
                          <a:spLocks noChangeArrowheads="1"/>
                        </wps:cNvSpPr>
                        <wps:spPr bwMode="auto">
                          <a:xfrm>
                            <a:off x="-168147" y="2023970"/>
                            <a:ext cx="157556921" cy="51625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685F17" w:rsidRDefault="00685F17" w:rsidP="00685F17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wrap="none">
                          <a:sp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Group 4" o:spid="_x0000_s1026" style="position:absolute;left:0;text-align:left;margin-left:-60pt;margin-top:-144.2pt;width:707.6pt;height:1088.2pt;z-index:251659264" coordorigin="-18122265" coordsize="19697413,138204" o:gfxdata="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">
                <v:group id="Group 2" o:spid="_x0000_s1027" style="position:absolute;left:-16707403;top:22526;width:214365;height:4572" coordorigin="-9001,22526" coordsize="135,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sjAbXMQAAADaAAAA&#10;DwAAAAAAAAAAAAAAAACqAgAAZHJzL2Rvd25yZXYueG1sUEsFBgAAAAAEAAQA+gAAAJsDAAAAAA==&#10;">
                  <v:shapetype id="_x0000_t7" coordsize="21600,21600" o:spt="7" adj="5400" path="m@0,l,21600@1,21600,21600,xe">
                    <v:stroke joinstyle="miter"/>
                    <v:formulas>
                      <v:f eqn="val #0"/>
                      <v:f eqn="sum width 0 #0"/>
                      <v:f eqn="prod #0 1 2"/>
                      <v:f eqn="sum width 0 @2"/>
                      <v:f eqn="mid #0 width"/>
                      <v:f eqn="mid @1 0"/>
                      <v:f eqn="prod height width #0"/>
                      <v:f eqn="prod @6 1 2"/>
                      <v:f eqn="sum height 0 @7"/>
                      <v:f eqn="prod width 1 2"/>
                      <v:f eqn="sum #0 0 @9"/>
                      <v:f eqn="if @10 @8 0"/>
                      <v:f eqn="if @10 @7 height"/>
                    </v:formulas>
                    <v:path gradientshapeok="t" o:connecttype="custom" o:connectlocs="@4,0;10800,@11;@3,10800;@5,21600;10800,@12;@2,10800" textboxrect="1800,1800,19800,19800;8100,8100,13500,13500;10800,10800,10800,10800"/>
                    <v:handles>
                      <v:h position="#0,topLeft" xrange="0,21600"/>
                    </v:handles>
                  </v:shapetype>
                  <v:shape id="AutoShape 8" o:spid="_x0000_s1028" type="#_x0000_t7" style="position:absolute;left:-9001;top:22526;width:0;height:0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1DYosIA&#10;AADbAAAADwAAAGRycy9kb3ducmV2LnhtbERPTWsCMRC9F/ofwhS81WxFpKxGKUWx4kG0KngbN9PN&#10;4mayTaKu/vrmIPT4eN+jSWtrcSEfKscK3roZCOLC6YpLBdvv2es7iBCRNdaOScGNAkzGz08jzLW7&#10;8poum1iKFMIhRwUmxiaXMhSGLIaua4gT9+O8xZigL6X2eE3htpa9LBtIixWnBoMNfRoqTpuzVbCX&#10;86lbrgen/uL3sJNz4++r8qhU56X9GIKI1MZ/8cP9pRX00vr0Jf0AOf4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LUNiiwgAAANsAAAAPAAAAAAAAAAAAAAAAAJgCAABkcnMvZG93&#10;bnJldi54bWxQSwUGAAAAAAQABAD1AAAAhwMAAAAA&#10;" adj="-2147483648" fillcolor="#4f81bd [3204]" strokecolor="black [3213]">
                    <v:textbox>
                      <w:txbxContent>
                        <w:p w:rsidR="00685F17" w:rsidRDefault="00685F17" w:rsidP="00685F17">
                          <w:pPr>
                            <w:rPr>
                              <w:rFonts w:eastAsia="Times New Roman"/>
                            </w:rPr>
                          </w:pPr>
                        </w:p>
                      </w:txbxContent>
                    </v:textbox>
                  </v:shape>
                  <v:shape id="AutoShape 9" o:spid="_x0000_s1029" type="#_x0000_t7" style="position:absolute;left:-8998;top:22526;width:0;height:0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XPtHcMA&#10;AADbAAAADwAAAGRycy9kb3ducmV2LnhtbESPQYvCMBSE78L+h/AWvIimehCpRll2WfQiaHXZ66N5&#10;NsXmpTSxVn+9EQSPw8x8wyxWna1ES40vHSsYjxIQxLnTJRcKjoff4QyED8gaK8ek4EYeVsuP3gJT&#10;7a68pzYLhYgQ9ikqMCHUqZQ+N2TRj1xNHL2TayyGKJtC6gavEW4rOUmSqbRYclwwWNO3ofycXayC&#10;+8GH+47/tid5NoPsp/2f+c1aqf5n9zUHEagL7/CrvdEKJmN4fok/QC4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7XPtHcMAAADbAAAADwAAAAAAAAAAAAAAAACYAgAAZHJzL2Rv&#10;d25yZXYueG1sUEsFBgAAAAAEAAQA9QAAAIgDAAAAAA==&#10;" adj="-2147483648" fillcolor="lime" strokecolor="black [3213]">
                    <v:textbox>
                      <w:txbxContent>
                        <w:p w:rsidR="00685F17" w:rsidRDefault="00685F17" w:rsidP="00685F17">
                          <w:pPr>
                            <w:rPr>
                              <w:rFonts w:eastAsia="Times New Roman"/>
                            </w:rPr>
                          </w:pPr>
                        </w:p>
                      </w:txbxContent>
                    </v:textbox>
                  </v:shape>
                  <v:shape id="AutoShape 10" o:spid="_x0000_s1030" type="#_x0000_t7" style="position:absolute;left:-8938;top:22529;width:0;height:0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V4uQMIA&#10;AADbAAAADwAAAGRycy9kb3ducmV2LnhtbESPwWrDMBBE74X8g9hAb40cF0pwo4QkUPAtdZwPWKyt&#10;JWKtjKXYTr++KhR6HGbmDbPdz64TIw3BelawXmUgiBuvLbcKrvXHywZEiMgaO8+k4EEB9rvF0xYL&#10;7SeuaLzEViQIhwIVmBj7QsrQGHIYVr4nTt6XHxzGJIdW6gGnBHedzLPsTTq0nBYM9nQy1Nwud6fg&#10;+BnO32N9rqvXqmz4cbVm01ulnpfz4R1EpDn+h//apVaQ5/D7Jf0Aufs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xXi5AwgAAANsAAAAPAAAAAAAAAAAAAAAAAJgCAABkcnMvZG93&#10;bnJldi54bWxQSwUGAAAAAAQABAD1AAAAhwMAAAAA&#10;" adj="-2147483648" fillcolor="#f60" strokecolor="black [3213]">
                    <v:textbox>
                      <w:txbxContent>
                        <w:p w:rsidR="00685F17" w:rsidRDefault="00685F17" w:rsidP="00685F17">
                          <w:pPr>
                            <w:rPr>
                              <w:rFonts w:eastAsia="Times New Roman"/>
                            </w:rPr>
                          </w:pPr>
                        </w:p>
                      </w:txbxContent>
                    </v:textbox>
                  </v:shape>
                  <v:shape id="AutoShape 11" o:spid="_x0000_s1031" type="#_x0000_t7" style="position:absolute;left:-8866;top:22529;width:0;height:0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Y69IMMA&#10;AADbAAAADwAAAGRycy9kb3ducmV2LnhtbESPQWvCQBSE74L/YXkFb2ZTa5uSZhURCtpbrUiPr9nX&#10;JDT7NmSfGv99VxA8DjPzDVMsB9eqE/Wh8WzgMUlBEZfeNlwZ2H+9T19BBUG22HomAxcKsFyMRwXm&#10;1p/5k047qVSEcMjRQC3S5VqHsiaHIfEdcfR+fe9QouwrbXs8R7hr9SxNX7TDhuNCjR2tayr/dkdn&#10;4CBzLXp/2F6yzP5887Fbf7TPxkwehtUbKKFB7uFbe2MNzJ7g+iX+AL34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Y69IMMAAADbAAAADwAAAAAAAAAAAAAAAACYAgAAZHJzL2Rv&#10;d25yZXYueG1sUEsFBgAAAAAEAAQA9QAAAIgDAAAAAA==&#10;" adj="-2147483648" fillcolor="olive" strokecolor="black [3213]">
                    <v:textbox>
                      <w:txbxContent>
                        <w:p w:rsidR="00685F17" w:rsidRDefault="00685F17" w:rsidP="00685F17">
                          <w:pPr>
                            <w:rPr>
                              <w:rFonts w:eastAsia="Times New Roman"/>
                            </w:rPr>
                          </w:pPr>
                        </w:p>
                      </w:txbxContent>
                    </v:textbox>
                  </v:shape>
                </v:group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12" o:spid="_x0000_s1032" type="#_x0000_t202" style="position:absolute;left:54864;top:1190;width:421727;height:59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+IWYMEA&#10;AADaAAAADwAAAGRycy9kb3ducmV2LnhtbESPT2vCQBTE7wW/w/IEb3VjpaVEVxH/gIdeauP9kX1m&#10;g9m3Iftq4rd3hUKPw8z8hlmuB9+oG3WxDmxgNs1AEZfB1lwZKH4Or5+goiBbbAKTgTtFWK9GL0vM&#10;bej5m24nqVSCcMzRgBNpc61j6chjnIaWOHmX0HmUJLtK2w77BPeNfsuyD+2x5rTgsKWto/J6+vUG&#10;ROxmdi/2Ph7Pw9eud1n5joUxk/GwWYASGuQ//Nc+WgNzeF5JN0CvH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viFmDBAAAA2gAAAA8AAAAAAAAAAAAAAAAAmAIAAGRycy9kb3du&#10;cmV2LnhtbFBLBQYAAAAABAAEAPUAAACGAwAAAAA=&#10;" filled="f" stroked="f">
                  <v:textbox style="mso-fit-shape-to-text:t">
                    <w:txbxContent>
                      <w:p w:rsidR="00685F17" w:rsidRDefault="00685F17" w:rsidP="00685F17">
                        <w:pPr>
                          <w:pStyle w:val="NormalWeb"/>
                          <w:spacing w:before="0" w:beforeAutospacing="0" w:after="0" w:afterAutospacing="0"/>
                        </w:pPr>
                        <w:r>
                          <w:rPr>
                            <w:rFonts w:ascii="Arial" w:eastAsia="SimSun" w:hAnsi="Arial" w:cs="Arial"/>
                            <w:color w:val="000000" w:themeColor="text1"/>
                            <w:kern w:val="24"/>
                            <w:sz w:val="40"/>
                            <w:szCs w:val="40"/>
                          </w:rPr>
                          <w:t>Y: Observation Space</w:t>
                        </w:r>
                      </w:p>
                    </w:txbxContent>
                  </v:textbox>
                </v:shape>
                <v:shape id="Text Box 13" o:spid="_x0000_s1033" type="#_x0000_t202" style="position:absolute;left:56388;top:23288;width:421726;height:1149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AuOFMEA&#10;AADaAAAADwAAAGRycy9kb3ducmV2LnhtbESPT2vCQBTE7wW/w/IEb3VjsaVEVxH/gIdeauP9kX1m&#10;g9m3Iftq4rd3hUKPw8z8hlmuB9+oG3WxDmxgNs1AEZfB1lwZKH4Or5+goiBbbAKTgTtFWK9GL0vM&#10;bej5m24nqVSCcMzRgBNpc61j6chjnIaWOHmX0HmUJLtK2w77BPeNfsuyD+2x5rTgsKWto/J6+vUG&#10;ROxmdi/2Ph7Pw9eud1n5joUxk/GwWYASGuQ//Nc+WgNzeF5JN0CvH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QLjhTBAAAA2gAAAA8AAAAAAAAAAAAAAAAAmAIAAGRycy9kb3du&#10;cmV2LnhtbFBLBQYAAAAABAAEAPUAAACGAwAAAAA=&#10;" filled="f" stroked="f">
                  <v:textbox style="mso-fit-shape-to-text:t">
                    <w:txbxContent>
                      <w:p w:rsidR="00685F17" w:rsidRDefault="00685F17" w:rsidP="00685F17">
                        <w:pPr>
                          <w:pStyle w:val="NormalWeb"/>
                          <w:spacing w:before="0" w:beforeAutospacing="0" w:after="0" w:afterAutospacing="0"/>
                        </w:pPr>
                        <w:r>
                          <w:rPr>
                            <w:rFonts w:ascii="Arial" w:eastAsia="SimSun" w:hAnsi="Arial" w:cs="Arial"/>
                            <w:color w:val="000000" w:themeColor="text1"/>
                            <w:kern w:val="24"/>
                            <w:sz w:val="40"/>
                            <w:szCs w:val="40"/>
                          </w:rPr>
                          <w:t>X: Unobserved class label (state) space</w:t>
                        </w:r>
                      </w:p>
                    </w:txbxContent>
                  </v:textbox>
                </v:shape>
                <v:group id="Group 6" o:spid="_x0000_s1034" style="position:absolute;left:-18122265;top:4238;width:19;height:6096" coordorigin="11430,4238" coordsize="18,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M0LHV/CAAAA2gAAAA8A&#10;AAAAAAAAAAAAAAAAqgIAAGRycy9kb3ducmV2LnhtbFBLBQYAAAAABAAEAPoAAACZAwAAAAA=&#10;">
                  <v:line id="Line 14" o:spid="_x0000_s1035" style="position:absolute;flip:y;visibility:visible;mso-wrap-style:square" from="11442,4242" to="11442,42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7B3isQAAADbAAAADwAAAGRycy9kb3ducmV2LnhtbERPTWvCQBC9F/wPywheSt3UQwjRVTQi&#10;CnpJ6sHeptlpEszOhuzWpP++Wyj0No/3OavNaFrxoN41lhW8ziMQxKXVDVcKrm+HlwSE88gaW8uk&#10;4JscbNaTpxWm2g6c06PwlQgh7FJUUHvfpVK6siaDbm474sB92t6gD7CvpO5xCOGmlYsoiqXBhkND&#10;jR1lNZX34ssoOL/n1/3H5Xx8HoZMZu2Y7A63i1Kz6bhdgvA0+n/xn/ukw/wYfn8JB8j1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bsHeKxAAAANsAAAAPAAAAAAAAAAAA&#10;AAAAAKECAABkcnMvZG93bnJldi54bWxQSwUGAAAAAAQABAD5AAAAkgMAAAAA&#10;" strokecolor="black [3213]" strokeweight="3pt">
                    <v:stroke endarrow="block" endarrowwidth="wide" endarrowlength="long"/>
                  </v:line>
                  <v:line id="Line 15" o:spid="_x0000_s1036" style="position:absolute;flip:y;visibility:visible;mso-wrap-style:square" from="11448,4238" to="11448,42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PzSEcQAAADbAAAADwAAAGRycy9kb3ducmV2LnhtbERPTWvCQBC9F/wPywi9lLppD1aiq2hK&#10;qBAvsR70NmanSWh2NmS3SfrvuwXB2zze56w2o2lET52rLSt4mUUgiAuray4VnD7T5wUI55E1NpZJ&#10;wS852KwnDyuMtR04p/7oSxFC2MWooPK+jaV0RUUG3cy2xIH7sp1BH2BXSt3hEMJNI1+jaC4N1hwa&#10;Kmwpqaj4Pv4YBdklP71fD9nH0zAkMmnGxS49H5R6nI7bJQhPo7+Lb+69DvPf4P+XcIBc/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0/NIRxAAAANsAAAAPAAAAAAAAAAAA&#10;AAAAAKECAABkcnMvZG93bnJldi54bWxQSwUGAAAAAAQABAD5AAAAkgMAAAAA&#10;" strokecolor="black [3213]" strokeweight="3pt">
                    <v:stroke endarrow="block" endarrowwidth="wide" endarrowlength="long"/>
                  </v:line>
                  <v:line id="Line 16" o:spid="_x0000_s1037" style="position:absolute;flip:y;visibility:visible;mso-wrap-style:square" from="11430,4242" to="11430,42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WNGY8UAAADbAAAADwAAAGRycy9kb3ducmV2LnhtbESPQWvCQBCF7wX/wzKCl1I3eiiSukqN&#10;SAW9aD3U25idJsHsbMhuTfz3nYPgbYb35r1v5sve1epGbag8G5iME1DEubcVFwZO35u3GagQkS3W&#10;nsnAnQIsF4OXOabWd3yg2zEWSkI4pGigjLFJtQ55SQ7D2DfEov361mGUtS20bbGTcFfraZK8a4cV&#10;S0OJDWUl5dfjnzOwOx9O68t+9/XadZnO6n622vzsjRkN+88PUJH6+DQ/rrdW8AVWfpEB9OI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WNGY8UAAADbAAAADwAAAAAAAAAA&#10;AAAAAAChAgAAZHJzL2Rvd25yZXYueG1sUEsFBgAAAAAEAAQA+QAAAJMDAAAAAA==&#10;" strokecolor="black [3213]" strokeweight="3pt">
                    <v:stroke endarrow="block" endarrowwidth="wide" endarrowlength="long"/>
                  </v:line>
                  <v:line id="Line 17" o:spid="_x0000_s1038" style="position:absolute;flip:y;visibility:visible;mso-wrap-style:square" from="11438,4240" to="11438,42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i/j+MMAAADbAAAADwAAAGRycy9kb3ducmV2LnhtbERPS4vCMBC+C/6HMIIX0VQPi9s1ilbE&#10;Bb34OOzeZpuxLTaT0kRb/70RhL3Nx/ec2aI1pbhT7QrLCsajCARxanXBmYLzaTOcgnAeWWNpmRQ8&#10;yMFi3u3MMNa24QPdjz4TIYRdjApy76tYSpfmZNCNbEUcuIutDfoA60zqGpsQbko5iaIPabDg0JBj&#10;RUlO6fV4Mwp2v4fz+m+/2w6aJpFJ2U5Xm5+9Uv1eu/wC4an1/+K3+1uH+Z/w+iUcIOdP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ov4/jDAAAA2wAAAA8AAAAAAAAAAAAA&#10;AAAAoQIAAGRycy9kb3ducmV2LnhtbFBLBQYAAAAABAAEAPkAAACRAwAAAAA=&#10;" strokecolor="black [3213]" strokeweight="3pt">
                    <v:stroke endarrow="block" endarrowwidth="wide" endarrowlength="long"/>
                  </v:line>
                </v:group>
                <v:shape id="Picture 7" o:spid="_x0000_s1039" type="#_x0000_t75" style="position:absolute;left:11033;top:36242;width:60245;height:400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IHbAaTCAAAA2gAAAA8AAABkcnMvZG93bnJldi54bWxEj09rAjEUxO8Fv0N4Qm81aw+rbI2ihYJQ&#10;rPjv/rp5Zhc3L0uSuuu3NwXB4zAzv2Fmi9424ko+1I4VjEcZCOLS6ZqNguPh620KIkRkjY1jUnCj&#10;AIv54GWGhXYd7+i6j0YkCIcCFVQxtoWUoazIYhi5ljh5Z+ctxiS9kdpjl+C2ke9ZlkuLNaeFClv6&#10;rKi87P+sgt/VabvJ1z/fuelu6E80MeOtV+p12C8/QETq4zP8aK+1ggn8X0k3QM7vAA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CB2wGkwgAAANoAAAAPAAAAAAAAAAAAAAAAAJ8C&#10;AABkcnMvZG93bnJldi54bWxQSwUGAAAAAAQABAD3AAAAjgMAAAAA&#10;">
                  <v:imagedata r:id="rId24" o:title=""/>
                </v:shape>
                <v:shape id="Picture 8" o:spid="_x0000_s1040" type="#_x0000_t75" style="position:absolute;left:10668;top:42338;width:38862;height:389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">
                  <v:imagedata r:id="rId25" o:title=""/>
                </v:shape>
                <v:group id="Group 9" o:spid="_x0000_s1041" style="position:absolute;left:-16392867;width:17968015;height:5762" coordorigin="-9722" coordsize="11317,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JSJLcUAAADaAAAADwAAAGRycy9kb3ducmV2LnhtbESPT2vCQBTE7wW/w/KE&#10;3uomSkuNrhJCLT2EQlUQb4/sMwlm34bsNn++fbdQ6HGYmd8w2/1oGtFT52rLCuJFBIK4sLrmUsH5&#10;dHh6BeE8ssbGMimYyMF+N3vYYqLtwF/UH30pAoRdggoq79tESldUZNAtbEscvJvtDPogu1LqDocA&#10;N41cRtGLNFhzWKiwpayi4n78NgreBxzSVfzW5/dbNl1Pz5+XPCalHudjugHhafT/4b/2h1awht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LyUiS3FAAAA2gAA&#10;AA8AAAAAAAAAAAAAAAAAqgIAAGRycy9kb3ducmV2LnhtbFBLBQYAAAAABAAEAPoAAACcAwAAAAA=&#10;">
                  <v:shape id="AutoShape 4" o:spid="_x0000_s1042" type="#_x0000_t7" alt="Green marble" style="position:absolute;left:-9722;width:0;height:0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/ZrTcAA&#10;AADbAAAADwAAAGRycy9kb3ducmV2LnhtbERPPWvDMBDdA/kP4gLdEskdiutECaVg6NTSON4P62w5&#10;sU7GUh3331eFQrd7vM87nBY3iJmm0HvWkO0UCOLGm547DZeq3OYgQkQ2OHgmDd8U4HRcrw5YGH/n&#10;T5rPsRMphEOBGmyMYyFlaCw5DDs/Eieu9ZPDmODUSTPhPYW7QT4q9SQd9pwaLI70aqm5nb+chuZd&#10;1SNX7Uf+fL2U1ralV0Ot9cNmedmDiLTEf/Gf+82k+Rn8/pIOkMc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j/ZrTcAAAADbAAAADwAAAAAAAAAAAAAAAACYAgAAZHJzL2Rvd25y&#10;ZXYueG1sUEsFBgAAAAAEAAQA9QAAAIUDAAAAAA==&#10;" adj="-2147483648" strokecolor="black [3213]">
                    <v:fill r:id="rId26" o:title="Green marble" recolor="t" type="tile"/>
                    <v:textbox>
                      <w:txbxContent>
                        <w:p w:rsidR="00685F17" w:rsidRDefault="00685F17" w:rsidP="00685F17">
                          <w:pPr>
                            <w:rPr>
                              <w:rFonts w:eastAsia="Times New Roman"/>
                            </w:rPr>
                          </w:pPr>
                        </w:p>
                      </w:txbxContent>
                    </v:textbox>
                  </v:shape>
                  <v:shape id="AutoShape 5" o:spid="_x0000_s1043" type="#_x0000_t7" alt="Brown marble" style="position:absolute;left:-9665;width:0;height:0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M/EAMIA&#10;AADbAAAADwAAAGRycy9kb3ducmV2LnhtbERPS2vCQBC+F/wPywi9iG7MwWp0FREUQQutD7wO2TGJ&#10;ZmdDdmviv+8WhN7m43vObNGaUjyodoVlBcNBBII4tbrgTMHpuO6PQTiPrLG0TAqe5GAx77zNMNG2&#10;4W96HHwmQgi7BBXk3leJlC7NyaAb2Io4cFdbG/QB1pnUNTYh3JQyjqKRNFhwaMixolVO6f3wYxQ0&#10;y915u//qbeztI+I4bT+b62Wi1Hu3XU5BeGr9v/jl3uowP4a/X8IBcv4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Uz8QAwgAAANsAAAAPAAAAAAAAAAAAAAAAAJgCAABkcnMvZG93&#10;bnJldi54bWxQSwUGAAAAAAQABAD1AAAAhwMAAAAA&#10;" adj="-2147483648" strokecolor="black [3213]">
                    <v:fill r:id="rId27" o:title="Brown marble" recolor="t" rotate="t" type="tile"/>
                    <v:textbox>
                      <w:txbxContent>
                        <w:p w:rsidR="00685F17" w:rsidRDefault="00685F17" w:rsidP="00685F17">
                          <w:pPr>
                            <w:rPr>
                              <w:rFonts w:eastAsia="Times New Roman"/>
                            </w:rPr>
                          </w:pPr>
                        </w:p>
                      </w:txbxContent>
                    </v:textbox>
                  </v:shape>
                  <v:shape id="AutoShape 6" o:spid="_x0000_s1044" type="#_x0000_t7" alt="Denim" style="position:absolute;left:-9623;top:3;width:0;height:0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rcYGcAA&#10;AADbAAAADwAAAGRycy9kb3ducmV2LnhtbERPTWsCMRC9F/ofwhR6q1lb7MpqFLUUBE+uotdhM2YX&#10;N5Mlibr990YQepvH+5zpvLetuJIPjWMFw0EGgrhyumGjYL/7/RiDCBFZY+uYFPxRgPns9WWKhXY3&#10;3tK1jEakEA4FKqhj7AopQ1WTxTBwHXHiTs5bjAl6I7XHWwq3rfzMsm9pseHUUGNHq5qqc3mxCvLL&#10;TxwZszWtPxxxed7k9rjKlXp/6xcTEJH6+C9+utc6zf+Cxy/pADm7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/rcYGcAAAADbAAAADwAAAAAAAAAAAAAAAACYAgAAZHJzL2Rvd25y&#10;ZXYueG1sUEsFBgAAAAAEAAQA9QAAAIUDAAAAAA==&#10;" adj="-2147483648" strokecolor="black [3213]">
                    <v:fill r:id="rId28" o:title="Denim" recolor="t" rotate="t" type="tile"/>
                    <v:textbox>
                      <w:txbxContent>
                        <w:p w:rsidR="00685F17" w:rsidRDefault="00685F17" w:rsidP="00685F17">
                          <w:pPr>
                            <w:rPr>
                              <w:rFonts w:eastAsia="Times New Roman"/>
                            </w:rPr>
                          </w:pPr>
                        </w:p>
                      </w:txbxContent>
                    </v:textbox>
                  </v:shape>
                  <v:shape id="AutoShape 7" o:spid="_x0000_s1045" type="#_x0000_t7" alt="Blue tissue paper" style="position:absolute;left:-9580;top:3;width:0;height:0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vDSHcIA&#10;AADbAAAADwAAAGRycy9kb3ducmV2LnhtbERPTWsCMRC9F/ofwhS8FM22qMhqlCIUCvZSFb2Om3ET&#10;upmsm+iu/fWNIHibx/uc2aJzlbhQE6xnBW+DDARx4bXlUsF289mfgAgRWWPlmRRcKcBi/vw0w1z7&#10;ln/oso6lSCEcclRgYqxzKUNhyGEY+Jo4cUffOIwJNqXUDbYp3FXyPcvG0qHl1GCwpqWh4nd9dgqG&#10;52DCYfv6t/nWo3a3t3Y1Ol2V6r10H1MQkbr4EN/dXzrNH8Ltl3SAnP8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i8NIdwgAAANsAAAAPAAAAAAAAAAAAAAAAAJgCAABkcnMvZG93&#10;bnJldi54bWxQSwUGAAAAAAQABAD1AAAAhwMAAAAA&#10;" adj="-2147483648" strokecolor="black [3213]">
                    <v:fill r:id="rId29" o:title="Blue tissue paper" recolor="t" rotate="t" type="tile"/>
                    <v:textbox>
                      <w:txbxContent>
                        <w:p w:rsidR="00685F17" w:rsidRDefault="00685F17" w:rsidP="00685F17">
                          <w:pPr>
                            <w:rPr>
                              <w:rFonts w:eastAsia="Times New Roman"/>
                            </w:rPr>
                          </w:pPr>
                        </w:p>
                      </w:txbxContent>
                    </v:textbox>
                  </v:shape>
                  <v:shape id="Text Box 21" o:spid="_x0000_s1046" type="#_x0000_t202" style="position:absolute;left:602;width:993;height:3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TdZQ8EA&#10;AADbAAAADwAAAGRycy9kb3ducmV2LnhtbERPzWrCQBC+F3yHZYTemo1SRaOriLbQWzX6AEN2mk2T&#10;nQ3ZbZL26buFgrf5+H5nux9tI3rqfOVYwSxJQRAXTldcKrhdX59WIHxA1tg4JgXf5GG/mzxsMdNu&#10;4Av1eShFDGGfoQITQptJ6QtDFn3iWuLIfbjOYoiwK6XucIjhtpHzNF1KixXHBoMtHQ0Vdf5lFaxS&#10;+17X6/nZ2+ef2cIcT+6l/VTqcToeNiACjeEu/ne/6Th/AX+/xAPk7h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E3WUPBAAAA2wAAAA8AAAAAAAAAAAAAAAAAmAIAAGRycy9kb3du&#10;cmV2LnhtbFBLBQYAAAAABAAEAPUAAACGAwAAAAA=&#10;" filled="f" stroked="f">
                    <v:textbox style="mso-fit-shape-to-text:t">
                      <w:txbxContent>
                        <w:p w:rsidR="00685F17" w:rsidRDefault="00685F17" w:rsidP="00685F17">
                          <w:pPr>
                            <w:rPr>
                              <w:rFonts w:eastAsia="Times New Roman"/>
                            </w:rPr>
                          </w:pPr>
                        </w:p>
                      </w:txbxContent>
                    </v:textbox>
                  </v:shape>
                </v:group>
                <v:shape id="Text Box 22" o:spid="_x0000_s1047" type="#_x0000_t202" style="position:absolute;left:-1681;top:20239;width:1575568;height:5163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UD628QA&#10;AADbAAAADwAAAGRycy9kb3ducmV2LnhtbESPzW7CQAyE75V4h5WReisbUFtBYEGItlJvLT8PYGVN&#10;NiTrjbJbCDx9fUDiZmvGM58Xq9436kxdrAIbGI8yUMRFsBWXBg77r5cpqJiQLTaBycCVIqyWg6cF&#10;5jZceEvnXSqVhHDM0YBLqc21joUjj3EUWmLRjqHzmGTtSm07vEi4b/Qky961x4qlwWFLG0dFvfvz&#10;BqaZ/6nr2eQ3+tfb+M1tPsJnezLmediv56AS9elhvl9/W8EXevlFBtDL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FA+tvEAAAA2wAAAA8AAAAAAAAAAAAAAAAAmAIAAGRycy9k&#10;b3ducmV2LnhtbFBLBQYAAAAABAAEAPUAAACJAwAAAAA=&#10;" filled="f" stroked="f">
                  <v:textbox style="mso-fit-shape-to-text:t">
                    <w:txbxContent>
                      <w:p w:rsidR="00685F17" w:rsidRDefault="00685F17" w:rsidP="00685F17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shape>
              </v:group>
            </w:pict>
          </mc:Fallback>
        </mc:AlternateContent>
      </w:r>
      <w:r>
        <w:t>In this problem, X is the ideal world (ground-truth data) while Y is the reality world (observed data). The problem is that the class label information is not available in Y and that is the mission of EM algorithm.</w:t>
      </w:r>
    </w:p>
    <w:p w:rsidR="00685F17" w:rsidRDefault="00685F17" w:rsidP="00685F17">
      <w:r>
        <w:t>EM solves the missing data problem by using two-steps iteration followed an initialization, as following:</w:t>
      </w:r>
    </w:p>
    <w:p w:rsidR="00685F17" w:rsidRDefault="00685F17" w:rsidP="00685F17">
      <w:pPr>
        <w:pStyle w:val="ListParagraph"/>
        <w:numPr>
          <w:ilvl w:val="0"/>
          <w:numId w:val="5"/>
        </w:numPr>
      </w:pPr>
      <w:r>
        <w:t>Initialization: initialize the parameters:</w:t>
      </w:r>
    </w:p>
    <w:p w:rsidR="00685F17" w:rsidRDefault="00685F17" w:rsidP="00685F17">
      <w:pPr>
        <w:ind w:left="360"/>
        <w:jc w:val="center"/>
      </w:pPr>
      <w:r>
        <w:rPr>
          <w:noProof/>
        </w:rPr>
        <w:drawing>
          <wp:inline distT="0" distB="0" distL="0" distR="0" wp14:anchorId="41B0D69B" wp14:editId="3825BE71">
            <wp:extent cx="1718441" cy="220717"/>
            <wp:effectExtent l="0" t="0" r="0" b="8255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55143" cy="2254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:rsidR="001A6FEA" w:rsidRDefault="001A6FEA" w:rsidP="001A6FEA">
      <w:pPr>
        <w:ind w:left="360"/>
      </w:pPr>
      <w:r>
        <w:t>Generally, K-means output is used as the initialization for EM. Assuming that {x1, x2</w:t>
      </w:r>
      <w:proofErr w:type="gramStart"/>
      <w:r>
        <w:t>,…,</w:t>
      </w:r>
      <w:proofErr w:type="gramEnd"/>
      <w:r w:rsidR="007140D2">
        <w:t xml:space="preserve"> </w:t>
      </w:r>
      <w:proofErr w:type="spellStart"/>
      <w:r>
        <w:t>xN</w:t>
      </w:r>
      <w:proofErr w:type="spellEnd"/>
      <w:r>
        <w:t>} is the result of K-means, EM initialization can be computed as:</w:t>
      </w:r>
    </w:p>
    <w:p w:rsidR="001A6FEA" w:rsidRDefault="001A6FEA" w:rsidP="001A6FEA">
      <w:pPr>
        <w:ind w:left="360"/>
        <w:jc w:val="center"/>
      </w:pPr>
      <w:r>
        <w:rPr>
          <w:noProof/>
        </w:rPr>
        <w:drawing>
          <wp:inline distT="0" distB="0" distL="0" distR="0" wp14:anchorId="4A93B7B6">
            <wp:extent cx="1726324" cy="378202"/>
            <wp:effectExtent l="0" t="0" r="7620" b="3175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6758" cy="3782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:rsidR="001A6FEA" w:rsidRDefault="001A6FEA" w:rsidP="001A6FEA">
      <w:pPr>
        <w:ind w:left="360"/>
        <w:jc w:val="center"/>
      </w:pPr>
      <w:r>
        <w:rPr>
          <w:noProof/>
        </w:rPr>
        <w:drawing>
          <wp:inline distT="0" distB="0" distL="0" distR="0" wp14:anchorId="7FFDA9CC">
            <wp:extent cx="1910525" cy="551793"/>
            <wp:effectExtent l="0" t="0" r="0" b="127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5796" cy="561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:rsidR="001A6FEA" w:rsidRDefault="001A6FEA" w:rsidP="001A6FEA">
      <w:pPr>
        <w:ind w:left="360"/>
        <w:jc w:val="center"/>
      </w:pPr>
      <w:r>
        <w:rPr>
          <w:noProof/>
        </w:rPr>
        <w:drawing>
          <wp:inline distT="0" distB="0" distL="0" distR="0" wp14:anchorId="2356F3FB">
            <wp:extent cx="1819465" cy="575441"/>
            <wp:effectExtent l="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18523" cy="5751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:rsidR="00685F17" w:rsidRDefault="00685F17" w:rsidP="00685F17">
      <w:pPr>
        <w:pStyle w:val="ListParagraph"/>
        <w:numPr>
          <w:ilvl w:val="0"/>
          <w:numId w:val="5"/>
        </w:numPr>
      </w:pPr>
      <w:r>
        <w:lastRenderedPageBreak/>
        <w:t>Step 1 (E-Step): Estimate the missing data in terms of the posterior probability of each data sample:</w:t>
      </w:r>
    </w:p>
    <w:p w:rsidR="007140D2" w:rsidRDefault="007140D2" w:rsidP="007140D2">
      <w:pPr>
        <w:jc w:val="center"/>
      </w:pPr>
      <w:r>
        <w:rPr>
          <w:noProof/>
        </w:rPr>
        <w:drawing>
          <wp:inline distT="0" distB="0" distL="0" distR="0" wp14:anchorId="6242D8AD" wp14:editId="397F5876">
            <wp:extent cx="2120462" cy="283779"/>
            <wp:effectExtent l="0" t="0" r="0" b="254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1411" cy="2839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:rsidR="00685F17" w:rsidRDefault="007140D2" w:rsidP="00685F17">
      <w:pPr>
        <w:ind w:left="360"/>
        <w:jc w:val="center"/>
      </w:pPr>
      <w:r>
        <w:rPr>
          <w:noProof/>
        </w:rPr>
        <w:drawing>
          <wp:inline distT="0" distB="0" distL="0" distR="0" wp14:anchorId="29F1BF58">
            <wp:extent cx="2994873" cy="599089"/>
            <wp:effectExtent l="0" t="0" r="0" b="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3643" cy="6048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:rsidR="007140D2" w:rsidRDefault="007140D2" w:rsidP="007140D2">
      <w:pPr>
        <w:ind w:left="360"/>
      </w:pPr>
      <w:r>
        <w:t xml:space="preserve">In which, </w:t>
      </w:r>
    </w:p>
    <w:p w:rsidR="007140D2" w:rsidRDefault="007140D2" w:rsidP="007140D2">
      <w:pPr>
        <w:ind w:left="360"/>
        <w:jc w:val="center"/>
      </w:pPr>
      <w:r>
        <w:rPr>
          <w:noProof/>
        </w:rPr>
        <w:drawing>
          <wp:inline distT="0" distB="0" distL="0" distR="0" wp14:anchorId="1BFF3363">
            <wp:extent cx="3484179" cy="596969"/>
            <wp:effectExtent l="0" t="0" r="2540" b="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2731" cy="5967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:rsidR="007140D2" w:rsidRDefault="007140D2" w:rsidP="007140D2">
      <w:pPr>
        <w:ind w:left="360"/>
        <w:jc w:val="center"/>
      </w:pPr>
    </w:p>
    <w:p w:rsidR="00685F17" w:rsidRDefault="00685F17" w:rsidP="00685F17">
      <w:pPr>
        <w:pStyle w:val="ListParagraph"/>
        <w:numPr>
          <w:ilvl w:val="0"/>
          <w:numId w:val="5"/>
        </w:numPr>
      </w:pPr>
      <w:r>
        <w:t xml:space="preserve">Step 2 (M-Step): </w:t>
      </w:r>
      <w:r w:rsidR="005A3FF3">
        <w:t>From the estimated missing data, to obtain the maximum likelihood estimate of the parameters:</w:t>
      </w:r>
    </w:p>
    <w:p w:rsidR="005A3FF3" w:rsidRDefault="005A3FF3" w:rsidP="005A3FF3">
      <w:pPr>
        <w:ind w:left="360"/>
        <w:jc w:val="center"/>
      </w:pPr>
      <w:r>
        <w:rPr>
          <w:noProof/>
        </w:rPr>
        <w:drawing>
          <wp:inline distT="0" distB="0" distL="0" distR="0" wp14:anchorId="365870F5" wp14:editId="79F246C2">
            <wp:extent cx="1844565" cy="264572"/>
            <wp:effectExtent l="0" t="0" r="0" b="254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61760" cy="2670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:rsidR="007140D2" w:rsidRDefault="007140D2" w:rsidP="005A3FF3">
      <w:pPr>
        <w:ind w:left="360"/>
        <w:jc w:val="center"/>
      </w:pPr>
      <w:r>
        <w:rPr>
          <w:noProof/>
        </w:rPr>
        <w:drawing>
          <wp:inline distT="0" distB="0" distL="0" distR="0" wp14:anchorId="5FA23EF2">
            <wp:extent cx="4808483" cy="1890693"/>
            <wp:effectExtent l="0" t="0" r="0" b="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5649" cy="18895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:rsidR="00685F17" w:rsidRDefault="00685F17" w:rsidP="00685F17">
      <w:pPr>
        <w:pStyle w:val="Heading1"/>
        <w:rPr>
          <w:rFonts w:ascii="Times New Roman" w:hAnsi="Times New Roman" w:cs="Times New Roman"/>
        </w:rPr>
      </w:pPr>
      <w:r w:rsidRPr="00AB6B43">
        <w:rPr>
          <w:rFonts w:ascii="Times New Roman" w:hAnsi="Times New Roman" w:cs="Times New Roman"/>
        </w:rPr>
        <w:lastRenderedPageBreak/>
        <w:t>Algorithm and Implementation</w:t>
      </w:r>
    </w:p>
    <w:p w:rsidR="00050E3C" w:rsidRDefault="00050E3C" w:rsidP="00050E3C">
      <w:pPr>
        <w:pStyle w:val="Heading2"/>
      </w:pPr>
      <w:r>
        <w:t>K-means</w:t>
      </w:r>
    </w:p>
    <w:p w:rsidR="00050E3C" w:rsidRDefault="00050E3C" w:rsidP="00050E3C">
      <w:r>
        <w:object w:dxaOrig="11614" w:dyaOrig="12289">
          <v:shape id="_x0000_i1030" type="#_x0000_t75" style="width:467.4pt;height:494.7pt" o:ole="">
            <v:imagedata r:id="rId39" o:title=""/>
          </v:shape>
          <o:OLEObject Type="Embed" ProgID="Visio.Drawing.11" ShapeID="_x0000_i1030" DrawAspect="Content" ObjectID="_1426009765" r:id="rId40"/>
        </w:object>
      </w:r>
    </w:p>
    <w:p w:rsidR="00050E3C" w:rsidRDefault="00050E3C" w:rsidP="00050E3C">
      <w:pPr>
        <w:pStyle w:val="Heading2"/>
      </w:pPr>
      <w:r>
        <w:lastRenderedPageBreak/>
        <w:t>EM</w:t>
      </w:r>
    </w:p>
    <w:p w:rsidR="00050E3C" w:rsidRPr="00050E3C" w:rsidRDefault="00050E3C" w:rsidP="00050E3C">
      <w:r>
        <w:object w:dxaOrig="11614" w:dyaOrig="12289">
          <v:shape id="_x0000_i1031" type="#_x0000_t75" style="width:467.4pt;height:494.7pt" o:ole="">
            <v:imagedata r:id="rId41" o:title=""/>
          </v:shape>
          <o:OLEObject Type="Embed" ProgID="Visio.Drawing.11" ShapeID="_x0000_i1031" DrawAspect="Content" ObjectID="_1426009766" r:id="rId42"/>
        </w:object>
      </w:r>
    </w:p>
    <w:p w:rsidR="00636662" w:rsidRPr="00636662" w:rsidRDefault="00636662" w:rsidP="00636662"/>
    <w:p w:rsidR="007140D2" w:rsidRPr="007140D2" w:rsidRDefault="007140D2" w:rsidP="007140D2"/>
    <w:p w:rsidR="00685F17" w:rsidRDefault="00685F17" w:rsidP="00685F17">
      <w:pPr>
        <w:pStyle w:val="Heading1"/>
        <w:rPr>
          <w:rFonts w:ascii="Times New Roman" w:hAnsi="Times New Roman" w:cs="Times New Roman"/>
        </w:rPr>
      </w:pPr>
      <w:r w:rsidRPr="00AB6B43">
        <w:rPr>
          <w:rFonts w:ascii="Times New Roman" w:hAnsi="Times New Roman" w:cs="Times New Roman"/>
        </w:rPr>
        <w:lastRenderedPageBreak/>
        <w:t>Experimental Results</w:t>
      </w:r>
    </w:p>
    <w:p w:rsidR="00050E3C" w:rsidRDefault="008E2128" w:rsidP="008E2128">
      <w:pPr>
        <w:pStyle w:val="Heading2"/>
      </w:pPr>
      <w:r>
        <w:t>K-means</w:t>
      </w:r>
    </w:p>
    <w:p w:rsidR="00AE24EA" w:rsidRPr="00AE24EA" w:rsidRDefault="00AE24EA" w:rsidP="00AE24EA">
      <w:pPr>
        <w:spacing w:after="200"/>
      </w:pPr>
      <w:r>
        <w:t>In the experiment, we use following parameters:</w:t>
      </w:r>
    </w:p>
    <w:p w:rsidR="009E5478" w:rsidRPr="009E5478" w:rsidRDefault="009E5478" w:rsidP="00AE24EA">
      <w:pPr>
        <w:pStyle w:val="ListParagraph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sz w:val="20"/>
          <w:szCs w:val="24"/>
        </w:rPr>
      </w:pPr>
      <w:r>
        <w:rPr>
          <w:rFonts w:ascii="Courier New" w:hAnsi="Courier New" w:cs="Courier New"/>
          <w:b/>
          <w:sz w:val="20"/>
          <w:szCs w:val="24"/>
        </w:rPr>
        <w:t>K-means:</w:t>
      </w:r>
    </w:p>
    <w:p w:rsidR="00AE24EA" w:rsidRPr="00B60FBA" w:rsidRDefault="00AE24EA" w:rsidP="009E5478">
      <w:pPr>
        <w:pStyle w:val="ListParagraph"/>
        <w:numPr>
          <w:ilvl w:val="1"/>
          <w:numId w:val="5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sz w:val="20"/>
          <w:szCs w:val="24"/>
        </w:rPr>
      </w:pPr>
      <w:r w:rsidRPr="00B60FBA">
        <w:rPr>
          <w:rFonts w:ascii="Courier New" w:hAnsi="Courier New" w:cs="Courier New"/>
          <w:b/>
          <w:color w:val="000000"/>
          <w:sz w:val="20"/>
          <w:szCs w:val="24"/>
        </w:rPr>
        <w:t xml:space="preserve">NUM_INIT = 10; </w:t>
      </w:r>
      <w:r w:rsidRPr="00B60FBA">
        <w:rPr>
          <w:rFonts w:ascii="Courier New" w:hAnsi="Courier New" w:cs="Courier New"/>
          <w:b/>
          <w:color w:val="228B22"/>
          <w:sz w:val="20"/>
          <w:szCs w:val="24"/>
        </w:rPr>
        <w:t>%Number of time doing K-Mean</w:t>
      </w:r>
    </w:p>
    <w:p w:rsidR="00AE24EA" w:rsidRPr="00B60FBA" w:rsidRDefault="00AE24EA" w:rsidP="009E5478">
      <w:pPr>
        <w:pStyle w:val="ListParagraph"/>
        <w:numPr>
          <w:ilvl w:val="1"/>
          <w:numId w:val="5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sz w:val="20"/>
          <w:szCs w:val="24"/>
        </w:rPr>
      </w:pPr>
      <w:r w:rsidRPr="00B60FBA">
        <w:rPr>
          <w:rFonts w:ascii="Courier New" w:hAnsi="Courier New" w:cs="Courier New"/>
          <w:b/>
          <w:color w:val="000000"/>
          <w:sz w:val="20"/>
          <w:szCs w:val="24"/>
        </w:rPr>
        <w:t>MAX_IT = 20;</w:t>
      </w:r>
      <w:r w:rsidRPr="00B60FBA">
        <w:rPr>
          <w:rFonts w:ascii="Courier New" w:hAnsi="Courier New" w:cs="Courier New"/>
          <w:b/>
          <w:color w:val="228B22"/>
          <w:sz w:val="20"/>
          <w:szCs w:val="24"/>
        </w:rPr>
        <w:t>%Max iteration number per time</w:t>
      </w:r>
    </w:p>
    <w:p w:rsidR="00AE24EA" w:rsidRPr="00B60FBA" w:rsidRDefault="00AE24EA" w:rsidP="009E5478">
      <w:pPr>
        <w:pStyle w:val="ListParagraph"/>
        <w:numPr>
          <w:ilvl w:val="1"/>
          <w:numId w:val="5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sz w:val="20"/>
          <w:szCs w:val="24"/>
        </w:rPr>
      </w:pPr>
      <w:r w:rsidRPr="00B60FBA">
        <w:rPr>
          <w:rFonts w:ascii="Courier New" w:hAnsi="Courier New" w:cs="Courier New"/>
          <w:b/>
          <w:color w:val="000000"/>
          <w:sz w:val="20"/>
          <w:szCs w:val="24"/>
        </w:rPr>
        <w:t>EPS = 0.001;</w:t>
      </w:r>
    </w:p>
    <w:p w:rsidR="004F0FD7" w:rsidRPr="00712F7D" w:rsidRDefault="00AE24EA" w:rsidP="009E5478">
      <w:pPr>
        <w:pStyle w:val="ListParagraph"/>
        <w:numPr>
          <w:ilvl w:val="1"/>
          <w:numId w:val="5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sz w:val="20"/>
          <w:szCs w:val="24"/>
        </w:rPr>
      </w:pPr>
      <w:proofErr w:type="spellStart"/>
      <w:r w:rsidRPr="00B60FBA">
        <w:rPr>
          <w:rFonts w:ascii="Courier New" w:hAnsi="Courier New" w:cs="Courier New"/>
          <w:b/>
          <w:color w:val="000000"/>
          <w:sz w:val="20"/>
          <w:szCs w:val="24"/>
        </w:rPr>
        <w:t>init_type</w:t>
      </w:r>
      <w:proofErr w:type="spellEnd"/>
      <w:r w:rsidRPr="00B60FBA">
        <w:rPr>
          <w:rFonts w:ascii="Courier New" w:hAnsi="Courier New" w:cs="Courier New"/>
          <w:b/>
          <w:color w:val="000000"/>
          <w:sz w:val="20"/>
          <w:szCs w:val="24"/>
        </w:rPr>
        <w:t xml:space="preserve"> = </w:t>
      </w:r>
      <w:r w:rsidRPr="00B60FBA">
        <w:rPr>
          <w:rFonts w:ascii="Courier New" w:hAnsi="Courier New" w:cs="Courier New"/>
          <w:b/>
          <w:color w:val="A020F0"/>
          <w:sz w:val="20"/>
          <w:szCs w:val="24"/>
        </w:rPr>
        <w:t>'rand'</w:t>
      </w:r>
      <w:r w:rsidRPr="00B60FBA">
        <w:rPr>
          <w:rFonts w:ascii="Courier New" w:hAnsi="Courier New" w:cs="Courier New"/>
          <w:b/>
          <w:color w:val="000000"/>
          <w:sz w:val="20"/>
          <w:szCs w:val="24"/>
        </w:rPr>
        <w:t>;</w:t>
      </w:r>
      <w:r w:rsidRPr="00B60FBA">
        <w:rPr>
          <w:rFonts w:ascii="Courier New" w:hAnsi="Courier New" w:cs="Courier New"/>
          <w:b/>
          <w:color w:val="228B22"/>
          <w:sz w:val="20"/>
          <w:szCs w:val="24"/>
        </w:rPr>
        <w:t>%</w:t>
      </w:r>
      <w:proofErr w:type="spellStart"/>
      <w:r w:rsidRPr="00B60FBA">
        <w:rPr>
          <w:rFonts w:ascii="Courier New" w:hAnsi="Courier New" w:cs="Courier New"/>
          <w:b/>
          <w:color w:val="228B22"/>
          <w:sz w:val="20"/>
          <w:szCs w:val="24"/>
        </w:rPr>
        <w:t>init_type</w:t>
      </w:r>
      <w:proofErr w:type="spellEnd"/>
      <w:r w:rsidRPr="00B60FBA">
        <w:rPr>
          <w:rFonts w:ascii="Courier New" w:hAnsi="Courier New" w:cs="Courier New"/>
          <w:b/>
          <w:color w:val="228B22"/>
          <w:sz w:val="20"/>
          <w:szCs w:val="24"/>
        </w:rPr>
        <w:t>: 'rand'; 'furthest', '</w:t>
      </w:r>
      <w:proofErr w:type="spellStart"/>
      <w:r w:rsidRPr="00B60FBA">
        <w:rPr>
          <w:rFonts w:ascii="Courier New" w:hAnsi="Courier New" w:cs="Courier New"/>
          <w:b/>
          <w:color w:val="228B22"/>
          <w:sz w:val="20"/>
          <w:szCs w:val="24"/>
        </w:rPr>
        <w:t>plusplus</w:t>
      </w:r>
      <w:proofErr w:type="spellEnd"/>
      <w:r w:rsidRPr="00B60FBA">
        <w:rPr>
          <w:rFonts w:ascii="Courier New" w:hAnsi="Courier New" w:cs="Courier New"/>
          <w:b/>
          <w:color w:val="228B22"/>
          <w:sz w:val="20"/>
          <w:szCs w:val="24"/>
        </w:rPr>
        <w:t>'</w:t>
      </w:r>
    </w:p>
    <w:p w:rsidR="009E5478" w:rsidRPr="009E5478" w:rsidRDefault="009E5478" w:rsidP="00712F7D">
      <w:pPr>
        <w:pStyle w:val="ListParagraph"/>
        <w:numPr>
          <w:ilvl w:val="0"/>
          <w:numId w:val="5"/>
        </w:numPr>
        <w:autoSpaceDE w:val="0"/>
        <w:autoSpaceDN w:val="0"/>
        <w:adjustRightInd w:val="0"/>
        <w:spacing w:before="0" w:after="0" w:line="240" w:lineRule="auto"/>
        <w:rPr>
          <w:rFonts w:ascii="Courier New" w:hAnsi="Courier New" w:cs="Courier New"/>
          <w:b/>
          <w:sz w:val="20"/>
          <w:szCs w:val="24"/>
        </w:rPr>
      </w:pPr>
      <w:r>
        <w:rPr>
          <w:rFonts w:ascii="Courier New" w:hAnsi="Courier New" w:cs="Courier New"/>
          <w:b/>
          <w:sz w:val="20"/>
          <w:szCs w:val="24"/>
        </w:rPr>
        <w:t>Feature Space (Gabor):</w:t>
      </w:r>
    </w:p>
    <w:p w:rsidR="00712F7D" w:rsidRPr="003B5B7C" w:rsidRDefault="00712F7D" w:rsidP="009E5478">
      <w:pPr>
        <w:pStyle w:val="ListParagraph"/>
        <w:numPr>
          <w:ilvl w:val="1"/>
          <w:numId w:val="5"/>
        </w:numPr>
        <w:autoSpaceDE w:val="0"/>
        <w:autoSpaceDN w:val="0"/>
        <w:adjustRightInd w:val="0"/>
        <w:spacing w:before="0" w:after="0" w:line="240" w:lineRule="auto"/>
        <w:rPr>
          <w:rFonts w:ascii="Courier New" w:hAnsi="Courier New" w:cs="Courier New"/>
          <w:b/>
          <w:sz w:val="20"/>
          <w:szCs w:val="24"/>
        </w:rPr>
      </w:pPr>
      <w:proofErr w:type="spellStart"/>
      <w:r w:rsidRPr="003B5B7C">
        <w:rPr>
          <w:rFonts w:ascii="Courier New" w:hAnsi="Courier New" w:cs="Courier New"/>
          <w:b/>
          <w:color w:val="000000"/>
          <w:sz w:val="20"/>
          <w:szCs w:val="24"/>
        </w:rPr>
        <w:t>nscale</w:t>
      </w:r>
      <w:proofErr w:type="spellEnd"/>
      <w:r w:rsidRPr="003B5B7C">
        <w:rPr>
          <w:rFonts w:ascii="Courier New" w:hAnsi="Courier New" w:cs="Courier New"/>
          <w:b/>
          <w:color w:val="000000"/>
          <w:sz w:val="20"/>
          <w:szCs w:val="24"/>
        </w:rPr>
        <w:t xml:space="preserve"> = 4;</w:t>
      </w:r>
      <w:r w:rsidRPr="003B5B7C">
        <w:rPr>
          <w:rFonts w:ascii="Courier New" w:hAnsi="Courier New" w:cs="Courier New"/>
          <w:b/>
          <w:color w:val="228B22"/>
          <w:sz w:val="20"/>
          <w:szCs w:val="24"/>
        </w:rPr>
        <w:t>%Number of scale</w:t>
      </w:r>
    </w:p>
    <w:p w:rsidR="00712F7D" w:rsidRPr="003B5B7C" w:rsidRDefault="00712F7D" w:rsidP="009E5478">
      <w:pPr>
        <w:pStyle w:val="ListParagraph"/>
        <w:numPr>
          <w:ilvl w:val="1"/>
          <w:numId w:val="5"/>
        </w:numPr>
        <w:autoSpaceDE w:val="0"/>
        <w:autoSpaceDN w:val="0"/>
        <w:adjustRightInd w:val="0"/>
        <w:spacing w:before="0" w:after="0" w:line="240" w:lineRule="auto"/>
        <w:rPr>
          <w:rFonts w:ascii="Courier New" w:hAnsi="Courier New" w:cs="Courier New"/>
          <w:b/>
          <w:sz w:val="20"/>
          <w:szCs w:val="24"/>
        </w:rPr>
      </w:pPr>
      <w:proofErr w:type="spellStart"/>
      <w:r w:rsidRPr="003B5B7C">
        <w:rPr>
          <w:rFonts w:ascii="Courier New" w:hAnsi="Courier New" w:cs="Courier New"/>
          <w:b/>
          <w:color w:val="000000"/>
          <w:sz w:val="20"/>
          <w:szCs w:val="24"/>
        </w:rPr>
        <w:t>norient</w:t>
      </w:r>
      <w:proofErr w:type="spellEnd"/>
      <w:r w:rsidRPr="003B5B7C">
        <w:rPr>
          <w:rFonts w:ascii="Courier New" w:hAnsi="Courier New" w:cs="Courier New"/>
          <w:b/>
          <w:color w:val="000000"/>
          <w:sz w:val="20"/>
          <w:szCs w:val="24"/>
        </w:rPr>
        <w:t xml:space="preserve"> = 6;</w:t>
      </w:r>
      <w:r w:rsidRPr="003B5B7C">
        <w:rPr>
          <w:rFonts w:ascii="Courier New" w:hAnsi="Courier New" w:cs="Courier New"/>
          <w:b/>
          <w:color w:val="228B22"/>
          <w:sz w:val="20"/>
          <w:szCs w:val="24"/>
        </w:rPr>
        <w:t>%Number of orientation</w:t>
      </w:r>
    </w:p>
    <w:p w:rsidR="00712F7D" w:rsidRPr="003B5B7C" w:rsidRDefault="00712F7D" w:rsidP="009E5478">
      <w:pPr>
        <w:pStyle w:val="ListParagraph"/>
        <w:numPr>
          <w:ilvl w:val="1"/>
          <w:numId w:val="5"/>
        </w:numPr>
        <w:autoSpaceDE w:val="0"/>
        <w:autoSpaceDN w:val="0"/>
        <w:adjustRightInd w:val="0"/>
        <w:spacing w:before="0" w:after="0" w:line="240" w:lineRule="auto"/>
        <w:rPr>
          <w:rFonts w:ascii="Courier New" w:hAnsi="Courier New" w:cs="Courier New"/>
          <w:b/>
          <w:sz w:val="20"/>
          <w:szCs w:val="24"/>
        </w:rPr>
      </w:pPr>
      <w:proofErr w:type="spellStart"/>
      <w:proofErr w:type="gramStart"/>
      <w:r w:rsidRPr="003B5B7C">
        <w:rPr>
          <w:rFonts w:ascii="Courier New" w:hAnsi="Courier New" w:cs="Courier New"/>
          <w:b/>
          <w:color w:val="000000"/>
          <w:sz w:val="20"/>
          <w:szCs w:val="24"/>
        </w:rPr>
        <w:t>minWaveLength</w:t>
      </w:r>
      <w:proofErr w:type="spellEnd"/>
      <w:proofErr w:type="gramEnd"/>
      <w:r w:rsidRPr="003B5B7C">
        <w:rPr>
          <w:rFonts w:ascii="Courier New" w:hAnsi="Courier New" w:cs="Courier New"/>
          <w:b/>
          <w:color w:val="000000"/>
          <w:sz w:val="20"/>
          <w:szCs w:val="24"/>
        </w:rPr>
        <w:t xml:space="preserve"> = 3;</w:t>
      </w:r>
      <w:r w:rsidRPr="003B5B7C">
        <w:rPr>
          <w:rFonts w:ascii="Courier New" w:hAnsi="Courier New" w:cs="Courier New"/>
          <w:b/>
          <w:color w:val="228B22"/>
          <w:sz w:val="20"/>
          <w:szCs w:val="24"/>
        </w:rPr>
        <w:t>% Wavelength of smallest scale filter.</w:t>
      </w:r>
    </w:p>
    <w:p w:rsidR="00712F7D" w:rsidRPr="003B5B7C" w:rsidRDefault="00712F7D" w:rsidP="009E5478">
      <w:pPr>
        <w:pStyle w:val="ListParagraph"/>
        <w:numPr>
          <w:ilvl w:val="1"/>
          <w:numId w:val="5"/>
        </w:numPr>
        <w:autoSpaceDE w:val="0"/>
        <w:autoSpaceDN w:val="0"/>
        <w:adjustRightInd w:val="0"/>
        <w:spacing w:before="0" w:after="0" w:line="240" w:lineRule="auto"/>
        <w:rPr>
          <w:rFonts w:ascii="Courier New" w:hAnsi="Courier New" w:cs="Courier New"/>
          <w:b/>
          <w:sz w:val="20"/>
          <w:szCs w:val="24"/>
        </w:rPr>
      </w:pPr>
      <w:proofErr w:type="spellStart"/>
      <w:proofErr w:type="gramStart"/>
      <w:r w:rsidRPr="003B5B7C">
        <w:rPr>
          <w:rFonts w:ascii="Courier New" w:hAnsi="Courier New" w:cs="Courier New"/>
          <w:b/>
          <w:color w:val="000000"/>
          <w:sz w:val="20"/>
          <w:szCs w:val="24"/>
        </w:rPr>
        <w:t>mult</w:t>
      </w:r>
      <w:proofErr w:type="spellEnd"/>
      <w:proofErr w:type="gramEnd"/>
      <w:r w:rsidRPr="003B5B7C">
        <w:rPr>
          <w:rFonts w:ascii="Courier New" w:hAnsi="Courier New" w:cs="Courier New"/>
          <w:b/>
          <w:color w:val="000000"/>
          <w:sz w:val="20"/>
          <w:szCs w:val="24"/>
        </w:rPr>
        <w:t xml:space="preserve"> = 2;</w:t>
      </w:r>
      <w:r w:rsidRPr="003B5B7C">
        <w:rPr>
          <w:rFonts w:ascii="Courier New" w:hAnsi="Courier New" w:cs="Courier New"/>
          <w:b/>
          <w:color w:val="228B22"/>
          <w:sz w:val="20"/>
          <w:szCs w:val="24"/>
        </w:rPr>
        <w:t>%Scaling factor between successive filters.</w:t>
      </w:r>
    </w:p>
    <w:p w:rsidR="00712F7D" w:rsidRPr="003B5B7C" w:rsidRDefault="00712F7D" w:rsidP="009E5478">
      <w:pPr>
        <w:pStyle w:val="ListParagraph"/>
        <w:numPr>
          <w:ilvl w:val="1"/>
          <w:numId w:val="5"/>
        </w:numPr>
        <w:autoSpaceDE w:val="0"/>
        <w:autoSpaceDN w:val="0"/>
        <w:adjustRightInd w:val="0"/>
        <w:spacing w:before="0" w:after="0" w:line="240" w:lineRule="auto"/>
        <w:rPr>
          <w:rFonts w:ascii="Courier New" w:hAnsi="Courier New" w:cs="Courier New"/>
          <w:b/>
          <w:sz w:val="20"/>
          <w:szCs w:val="24"/>
        </w:rPr>
      </w:pPr>
      <w:proofErr w:type="spellStart"/>
      <w:r w:rsidRPr="003B5B7C">
        <w:rPr>
          <w:rFonts w:ascii="Courier New" w:hAnsi="Courier New" w:cs="Courier New"/>
          <w:b/>
          <w:color w:val="000000"/>
          <w:sz w:val="20"/>
          <w:szCs w:val="24"/>
        </w:rPr>
        <w:t>sigmaOnf</w:t>
      </w:r>
      <w:proofErr w:type="spellEnd"/>
      <w:r w:rsidRPr="003B5B7C">
        <w:rPr>
          <w:rFonts w:ascii="Courier New" w:hAnsi="Courier New" w:cs="Courier New"/>
          <w:b/>
          <w:color w:val="000000"/>
          <w:sz w:val="20"/>
          <w:szCs w:val="24"/>
        </w:rPr>
        <w:t xml:space="preserve"> =0.65;</w:t>
      </w:r>
      <w:r w:rsidRPr="003B5B7C">
        <w:rPr>
          <w:rFonts w:ascii="Courier New" w:hAnsi="Courier New" w:cs="Courier New"/>
          <w:b/>
          <w:color w:val="228B22"/>
          <w:sz w:val="20"/>
          <w:szCs w:val="24"/>
        </w:rPr>
        <w:t>%Ratio of the standard deviation of the Gaussian describing the log Gabor filter's transfer function</w:t>
      </w:r>
    </w:p>
    <w:p w:rsidR="00712F7D" w:rsidRPr="003B5B7C" w:rsidRDefault="00712F7D" w:rsidP="009E5478">
      <w:pPr>
        <w:pStyle w:val="ListParagraph"/>
        <w:numPr>
          <w:ilvl w:val="1"/>
          <w:numId w:val="5"/>
        </w:numPr>
        <w:autoSpaceDE w:val="0"/>
        <w:autoSpaceDN w:val="0"/>
        <w:adjustRightInd w:val="0"/>
        <w:spacing w:before="0" w:after="0" w:line="240" w:lineRule="auto"/>
        <w:rPr>
          <w:rFonts w:ascii="Courier New" w:hAnsi="Courier New" w:cs="Courier New"/>
          <w:b/>
          <w:sz w:val="20"/>
          <w:szCs w:val="24"/>
        </w:rPr>
      </w:pPr>
      <w:r w:rsidRPr="003B5B7C">
        <w:rPr>
          <w:rFonts w:ascii="Courier New" w:hAnsi="Courier New" w:cs="Courier New"/>
          <w:b/>
          <w:color w:val="228B22"/>
          <w:sz w:val="20"/>
          <w:szCs w:val="24"/>
        </w:rPr>
        <w:t>%                          in the frequency domain to the filter center</w:t>
      </w:r>
    </w:p>
    <w:p w:rsidR="00712F7D" w:rsidRPr="003B5B7C" w:rsidRDefault="00712F7D" w:rsidP="009E5478">
      <w:pPr>
        <w:pStyle w:val="ListParagraph"/>
        <w:numPr>
          <w:ilvl w:val="1"/>
          <w:numId w:val="5"/>
        </w:numPr>
        <w:autoSpaceDE w:val="0"/>
        <w:autoSpaceDN w:val="0"/>
        <w:adjustRightInd w:val="0"/>
        <w:spacing w:before="0" w:after="0" w:line="240" w:lineRule="auto"/>
        <w:rPr>
          <w:rFonts w:ascii="Courier New" w:hAnsi="Courier New" w:cs="Courier New"/>
          <w:b/>
          <w:sz w:val="20"/>
          <w:szCs w:val="24"/>
        </w:rPr>
      </w:pPr>
      <w:r w:rsidRPr="003B5B7C">
        <w:rPr>
          <w:rFonts w:ascii="Courier New" w:hAnsi="Courier New" w:cs="Courier New"/>
          <w:b/>
          <w:color w:val="228B22"/>
          <w:sz w:val="20"/>
          <w:szCs w:val="24"/>
        </w:rPr>
        <w:t>%                          frequency.</w:t>
      </w:r>
    </w:p>
    <w:p w:rsidR="00712F7D" w:rsidRPr="003B5B7C" w:rsidRDefault="00712F7D" w:rsidP="009E5478">
      <w:pPr>
        <w:pStyle w:val="ListParagraph"/>
        <w:numPr>
          <w:ilvl w:val="1"/>
          <w:numId w:val="5"/>
        </w:numPr>
        <w:autoSpaceDE w:val="0"/>
        <w:autoSpaceDN w:val="0"/>
        <w:adjustRightInd w:val="0"/>
        <w:spacing w:before="0" w:after="0" w:line="240" w:lineRule="auto"/>
        <w:rPr>
          <w:rFonts w:ascii="Courier New" w:hAnsi="Courier New" w:cs="Courier New"/>
          <w:b/>
          <w:sz w:val="20"/>
          <w:szCs w:val="24"/>
        </w:rPr>
      </w:pPr>
      <w:proofErr w:type="spellStart"/>
      <w:r w:rsidRPr="003B5B7C">
        <w:rPr>
          <w:rFonts w:ascii="Courier New" w:hAnsi="Courier New" w:cs="Courier New"/>
          <w:b/>
          <w:color w:val="000000"/>
          <w:sz w:val="20"/>
          <w:szCs w:val="24"/>
        </w:rPr>
        <w:t>dThetaOnSigma</w:t>
      </w:r>
      <w:proofErr w:type="spellEnd"/>
      <w:r w:rsidRPr="003B5B7C">
        <w:rPr>
          <w:rFonts w:ascii="Courier New" w:hAnsi="Courier New" w:cs="Courier New"/>
          <w:b/>
          <w:color w:val="000000"/>
          <w:sz w:val="20"/>
          <w:szCs w:val="24"/>
        </w:rPr>
        <w:t xml:space="preserve"> = 1.5;</w:t>
      </w:r>
      <w:r w:rsidRPr="003B5B7C">
        <w:rPr>
          <w:rFonts w:ascii="Courier New" w:hAnsi="Courier New" w:cs="Courier New"/>
          <w:b/>
          <w:color w:val="228B22"/>
          <w:sz w:val="20"/>
          <w:szCs w:val="24"/>
        </w:rPr>
        <w:t>%Ratio of angular interval between filter orientations</w:t>
      </w:r>
    </w:p>
    <w:p w:rsidR="00712F7D" w:rsidRPr="003B5B7C" w:rsidRDefault="00712F7D" w:rsidP="009E5478">
      <w:pPr>
        <w:pStyle w:val="ListParagraph"/>
        <w:numPr>
          <w:ilvl w:val="1"/>
          <w:numId w:val="5"/>
        </w:numPr>
        <w:autoSpaceDE w:val="0"/>
        <w:autoSpaceDN w:val="0"/>
        <w:adjustRightInd w:val="0"/>
        <w:spacing w:before="0" w:after="0" w:line="240" w:lineRule="auto"/>
        <w:rPr>
          <w:rFonts w:ascii="Courier New" w:hAnsi="Courier New" w:cs="Courier New"/>
          <w:b/>
          <w:sz w:val="20"/>
          <w:szCs w:val="24"/>
        </w:rPr>
      </w:pPr>
      <w:r w:rsidRPr="003B5B7C">
        <w:rPr>
          <w:rFonts w:ascii="Courier New" w:hAnsi="Courier New" w:cs="Courier New"/>
          <w:b/>
          <w:color w:val="228B22"/>
          <w:sz w:val="20"/>
          <w:szCs w:val="24"/>
        </w:rPr>
        <w:t>%                  and the standard deviation of the angular Gaussian</w:t>
      </w:r>
    </w:p>
    <w:p w:rsidR="00712F7D" w:rsidRPr="003B5B7C" w:rsidRDefault="00712F7D" w:rsidP="009E5478">
      <w:pPr>
        <w:pStyle w:val="ListParagraph"/>
        <w:numPr>
          <w:ilvl w:val="1"/>
          <w:numId w:val="5"/>
        </w:numPr>
        <w:autoSpaceDE w:val="0"/>
        <w:autoSpaceDN w:val="0"/>
        <w:adjustRightInd w:val="0"/>
        <w:spacing w:before="0" w:after="0" w:line="240" w:lineRule="auto"/>
        <w:rPr>
          <w:rFonts w:ascii="Courier New" w:hAnsi="Courier New" w:cs="Courier New"/>
          <w:b/>
          <w:sz w:val="20"/>
          <w:szCs w:val="24"/>
        </w:rPr>
      </w:pPr>
      <w:r w:rsidRPr="003B5B7C">
        <w:rPr>
          <w:rFonts w:ascii="Courier New" w:hAnsi="Courier New" w:cs="Courier New"/>
          <w:b/>
          <w:color w:val="228B22"/>
          <w:sz w:val="20"/>
          <w:szCs w:val="24"/>
        </w:rPr>
        <w:t>%                  function used to construct filters in the</w:t>
      </w:r>
    </w:p>
    <w:p w:rsidR="00712F7D" w:rsidRPr="003B5B7C" w:rsidRDefault="00712F7D" w:rsidP="009E5478">
      <w:pPr>
        <w:pStyle w:val="ListParagraph"/>
        <w:numPr>
          <w:ilvl w:val="1"/>
          <w:numId w:val="5"/>
        </w:numPr>
        <w:autoSpaceDE w:val="0"/>
        <w:autoSpaceDN w:val="0"/>
        <w:adjustRightInd w:val="0"/>
        <w:spacing w:before="0" w:after="0" w:line="240" w:lineRule="auto"/>
        <w:rPr>
          <w:rFonts w:ascii="Courier New" w:hAnsi="Courier New" w:cs="Courier New"/>
          <w:b/>
          <w:sz w:val="20"/>
          <w:szCs w:val="24"/>
        </w:rPr>
      </w:pPr>
      <w:r w:rsidRPr="003B5B7C">
        <w:rPr>
          <w:rFonts w:ascii="Courier New" w:hAnsi="Courier New" w:cs="Courier New"/>
          <w:b/>
          <w:color w:val="228B22"/>
          <w:sz w:val="20"/>
          <w:szCs w:val="24"/>
        </w:rPr>
        <w:t>%                              freq. plane.</w:t>
      </w:r>
    </w:p>
    <w:p w:rsidR="00712F7D" w:rsidRPr="00712F7D" w:rsidRDefault="00712F7D" w:rsidP="00712F7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sz w:val="20"/>
          <w:szCs w:val="24"/>
        </w:rPr>
      </w:pPr>
    </w:p>
    <w:p w:rsidR="00BD0CC7" w:rsidRDefault="00BD0CC7" w:rsidP="00BD0CC7">
      <w:r>
        <w:t xml:space="preserve">Focusing on the core procedure of the K-means algorithm, as well as observing how strongly K-means depends on the initialization, above parameters </w:t>
      </w:r>
      <w:r w:rsidR="00A42D66">
        <w:t>was</w:t>
      </w:r>
      <w:r>
        <w:t xml:space="preserve"> fixed through the program.</w:t>
      </w:r>
      <w:r w:rsidR="00712F7D">
        <w:t xml:space="preserve"> </w:t>
      </w:r>
    </w:p>
    <w:p w:rsidR="00A42D66" w:rsidRDefault="003C1E6E" w:rsidP="00BD0CC7">
      <w:r>
        <w:t xml:space="preserve">With this configuration, </w:t>
      </w:r>
      <w:r w:rsidR="00B72ABB">
        <w:t>the program gave following output</w:t>
      </w:r>
      <w:r w:rsidR="00F075BD">
        <w:t xml:space="preserve"> with input </w:t>
      </w:r>
      <w:proofErr w:type="gramStart"/>
      <w:r w:rsidR="00F075BD">
        <w:t>‘</w:t>
      </w:r>
      <w:proofErr w:type="spellStart"/>
      <w:r w:rsidR="00F075BD">
        <w:t>moisacA</w:t>
      </w:r>
      <w:proofErr w:type="spellEnd"/>
      <w:r w:rsidR="00F075BD">
        <w:t xml:space="preserve">’ </w:t>
      </w:r>
      <w:r w:rsidR="00B72ABB">
        <w:t>:</w:t>
      </w:r>
      <w:proofErr w:type="gramEnd"/>
    </w:p>
    <w:p w:rsidR="00CA20B1" w:rsidRDefault="00E4395A" w:rsidP="00E4395A">
      <w:pPr>
        <w:ind w:firstLine="0"/>
        <w:jc w:val="center"/>
      </w:pPr>
      <w:r>
        <w:rPr>
          <w:noProof/>
        </w:rPr>
        <w:lastRenderedPageBreak/>
        <w:drawing>
          <wp:inline distT="0" distB="0" distL="0" distR="0">
            <wp:extent cx="5334000" cy="4000500"/>
            <wp:effectExtent l="0" t="0" r="0" b="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k_mean_A_best_worst.jpg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34000" cy="400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2487" w:rsidRDefault="006D2487" w:rsidP="00E4395A">
      <w:r>
        <w:t>The detail of one iteration is shown below:</w:t>
      </w:r>
    </w:p>
    <w:p w:rsidR="006D2487" w:rsidRPr="006D2487" w:rsidRDefault="006D2487" w:rsidP="006D2487">
      <w:pPr>
        <w:rPr>
          <w:i/>
        </w:rPr>
      </w:pPr>
      <w:r w:rsidRPr="006D2487">
        <w:rPr>
          <w:i/>
        </w:rPr>
        <w:t>K-Means: [02/10]</w:t>
      </w:r>
    </w:p>
    <w:p w:rsidR="006D2487" w:rsidRPr="006D2487" w:rsidRDefault="006D2487" w:rsidP="006D2487">
      <w:pPr>
        <w:rPr>
          <w:i/>
        </w:rPr>
      </w:pPr>
      <w:r w:rsidRPr="006D2487">
        <w:rPr>
          <w:i/>
        </w:rPr>
        <w:t>K-Mean Steps...</w:t>
      </w:r>
    </w:p>
    <w:p w:rsidR="006D2487" w:rsidRPr="006D2487" w:rsidRDefault="006D2487" w:rsidP="006D2487">
      <w:pPr>
        <w:rPr>
          <w:i/>
        </w:rPr>
      </w:pPr>
      <w:r w:rsidRPr="006D2487">
        <w:rPr>
          <w:i/>
        </w:rPr>
        <w:tab/>
        <w:t>Iteration</w:t>
      </w:r>
      <w:proofErr w:type="gramStart"/>
      <w:r w:rsidRPr="006D2487">
        <w:rPr>
          <w:i/>
        </w:rPr>
        <w:t>:[</w:t>
      </w:r>
      <w:proofErr w:type="gramEnd"/>
      <w:r w:rsidRPr="006D2487">
        <w:rPr>
          <w:i/>
        </w:rPr>
        <w:t>02]---</w:t>
      </w:r>
      <w:proofErr w:type="spellStart"/>
      <w:r w:rsidRPr="006D2487">
        <w:rPr>
          <w:i/>
        </w:rPr>
        <w:t>Obj_Fn</w:t>
      </w:r>
      <w:proofErr w:type="spellEnd"/>
      <w:r w:rsidRPr="006D2487">
        <w:rPr>
          <w:i/>
        </w:rPr>
        <w:t>:[21818.9427]---Accuracy:[0.75]---Duration:[0.552(s)]</w:t>
      </w:r>
    </w:p>
    <w:p w:rsidR="006D2487" w:rsidRPr="006D2487" w:rsidRDefault="006D2487" w:rsidP="006D2487">
      <w:pPr>
        <w:rPr>
          <w:i/>
        </w:rPr>
      </w:pPr>
      <w:r w:rsidRPr="006D2487">
        <w:rPr>
          <w:i/>
        </w:rPr>
        <w:tab/>
        <w:t>Iteration</w:t>
      </w:r>
      <w:proofErr w:type="gramStart"/>
      <w:r w:rsidRPr="006D2487">
        <w:rPr>
          <w:i/>
        </w:rPr>
        <w:t>:[</w:t>
      </w:r>
      <w:proofErr w:type="gramEnd"/>
      <w:r w:rsidRPr="006D2487">
        <w:rPr>
          <w:i/>
        </w:rPr>
        <w:t>03]---</w:t>
      </w:r>
      <w:proofErr w:type="spellStart"/>
      <w:r w:rsidRPr="006D2487">
        <w:rPr>
          <w:i/>
        </w:rPr>
        <w:t>Obj_Fn</w:t>
      </w:r>
      <w:proofErr w:type="spellEnd"/>
      <w:r w:rsidRPr="006D2487">
        <w:rPr>
          <w:i/>
        </w:rPr>
        <w:t>:[21516.3071]---Accuracy:[0.79]---Duration:[0.560(s)]</w:t>
      </w:r>
    </w:p>
    <w:p w:rsidR="006D2487" w:rsidRPr="006D2487" w:rsidRDefault="006D2487" w:rsidP="006D2487">
      <w:pPr>
        <w:rPr>
          <w:i/>
        </w:rPr>
      </w:pPr>
      <w:r w:rsidRPr="006D2487">
        <w:rPr>
          <w:i/>
        </w:rPr>
        <w:tab/>
        <w:t>Iteration</w:t>
      </w:r>
      <w:proofErr w:type="gramStart"/>
      <w:r w:rsidRPr="006D2487">
        <w:rPr>
          <w:i/>
        </w:rPr>
        <w:t>:[</w:t>
      </w:r>
      <w:proofErr w:type="gramEnd"/>
      <w:r w:rsidRPr="006D2487">
        <w:rPr>
          <w:i/>
        </w:rPr>
        <w:t>04]---</w:t>
      </w:r>
      <w:proofErr w:type="spellStart"/>
      <w:r w:rsidRPr="006D2487">
        <w:rPr>
          <w:i/>
        </w:rPr>
        <w:t>Obj_Fn</w:t>
      </w:r>
      <w:proofErr w:type="spellEnd"/>
      <w:r w:rsidRPr="006D2487">
        <w:rPr>
          <w:i/>
        </w:rPr>
        <w:t>:[21360.2402]---Accuracy:[0.82]---Duration:[0.556(s)]</w:t>
      </w:r>
    </w:p>
    <w:p w:rsidR="006D2487" w:rsidRPr="006D2487" w:rsidRDefault="006D2487" w:rsidP="006D2487">
      <w:pPr>
        <w:rPr>
          <w:i/>
        </w:rPr>
      </w:pPr>
      <w:r w:rsidRPr="006D2487">
        <w:rPr>
          <w:i/>
        </w:rPr>
        <w:tab/>
        <w:t>Iteration</w:t>
      </w:r>
      <w:proofErr w:type="gramStart"/>
      <w:r w:rsidRPr="006D2487">
        <w:rPr>
          <w:i/>
        </w:rPr>
        <w:t>:[</w:t>
      </w:r>
      <w:proofErr w:type="gramEnd"/>
      <w:r w:rsidRPr="006D2487">
        <w:rPr>
          <w:i/>
        </w:rPr>
        <w:t>05]---</w:t>
      </w:r>
      <w:proofErr w:type="spellStart"/>
      <w:r w:rsidRPr="006D2487">
        <w:rPr>
          <w:i/>
        </w:rPr>
        <w:t>Obj_Fn</w:t>
      </w:r>
      <w:proofErr w:type="spellEnd"/>
      <w:r w:rsidRPr="006D2487">
        <w:rPr>
          <w:i/>
        </w:rPr>
        <w:t>:[21275.2313]---Accuracy:[0.84]---Duration:[0.553(s)]</w:t>
      </w:r>
    </w:p>
    <w:p w:rsidR="006D2487" w:rsidRPr="006D2487" w:rsidRDefault="006D2487" w:rsidP="006D2487">
      <w:pPr>
        <w:rPr>
          <w:i/>
        </w:rPr>
      </w:pPr>
      <w:r w:rsidRPr="006D2487">
        <w:rPr>
          <w:i/>
        </w:rPr>
        <w:tab/>
        <w:t>Iteration</w:t>
      </w:r>
      <w:proofErr w:type="gramStart"/>
      <w:r w:rsidRPr="006D2487">
        <w:rPr>
          <w:i/>
        </w:rPr>
        <w:t>:[</w:t>
      </w:r>
      <w:proofErr w:type="gramEnd"/>
      <w:r w:rsidRPr="006D2487">
        <w:rPr>
          <w:i/>
        </w:rPr>
        <w:t>06]---</w:t>
      </w:r>
      <w:proofErr w:type="spellStart"/>
      <w:r w:rsidRPr="006D2487">
        <w:rPr>
          <w:i/>
        </w:rPr>
        <w:t>Obj_Fn</w:t>
      </w:r>
      <w:proofErr w:type="spellEnd"/>
      <w:r w:rsidRPr="006D2487">
        <w:rPr>
          <w:i/>
        </w:rPr>
        <w:t>:[21243.0670]---Accuracy:[0.85]---Duration:[0.561(s)]</w:t>
      </w:r>
    </w:p>
    <w:p w:rsidR="006D2487" w:rsidRPr="006D2487" w:rsidRDefault="006D2487" w:rsidP="006D2487">
      <w:pPr>
        <w:rPr>
          <w:i/>
        </w:rPr>
      </w:pPr>
      <w:r w:rsidRPr="006D2487">
        <w:rPr>
          <w:i/>
        </w:rPr>
        <w:tab/>
        <w:t>Iteration</w:t>
      </w:r>
      <w:proofErr w:type="gramStart"/>
      <w:r w:rsidRPr="006D2487">
        <w:rPr>
          <w:i/>
        </w:rPr>
        <w:t>:[</w:t>
      </w:r>
      <w:proofErr w:type="gramEnd"/>
      <w:r w:rsidRPr="006D2487">
        <w:rPr>
          <w:i/>
        </w:rPr>
        <w:t>07]---</w:t>
      </w:r>
      <w:proofErr w:type="spellStart"/>
      <w:r w:rsidRPr="006D2487">
        <w:rPr>
          <w:i/>
        </w:rPr>
        <w:t>Obj_Fn</w:t>
      </w:r>
      <w:proofErr w:type="spellEnd"/>
      <w:r w:rsidRPr="006D2487">
        <w:rPr>
          <w:i/>
        </w:rPr>
        <w:t>:[21230.8962]---Accuracy:[0.86]---Duration:[0.553(s)]</w:t>
      </w:r>
    </w:p>
    <w:p w:rsidR="006D2487" w:rsidRPr="006D2487" w:rsidRDefault="006D2487" w:rsidP="006D2487">
      <w:pPr>
        <w:rPr>
          <w:i/>
        </w:rPr>
      </w:pPr>
      <w:r w:rsidRPr="006D2487">
        <w:rPr>
          <w:i/>
        </w:rPr>
        <w:tab/>
        <w:t>Iteration</w:t>
      </w:r>
      <w:proofErr w:type="gramStart"/>
      <w:r w:rsidRPr="006D2487">
        <w:rPr>
          <w:i/>
        </w:rPr>
        <w:t>:[</w:t>
      </w:r>
      <w:proofErr w:type="gramEnd"/>
      <w:r w:rsidRPr="006D2487">
        <w:rPr>
          <w:i/>
        </w:rPr>
        <w:t>08]---</w:t>
      </w:r>
      <w:proofErr w:type="spellStart"/>
      <w:r w:rsidRPr="006D2487">
        <w:rPr>
          <w:i/>
        </w:rPr>
        <w:t>Obj_Fn</w:t>
      </w:r>
      <w:proofErr w:type="spellEnd"/>
      <w:r w:rsidRPr="006D2487">
        <w:rPr>
          <w:i/>
        </w:rPr>
        <w:t>:[21226.4663]---Accuracy:[0.86]---Duration:[0.562(s)]</w:t>
      </w:r>
    </w:p>
    <w:p w:rsidR="006D2487" w:rsidRPr="006D2487" w:rsidRDefault="006D2487" w:rsidP="006D2487">
      <w:pPr>
        <w:rPr>
          <w:i/>
        </w:rPr>
      </w:pPr>
      <w:r w:rsidRPr="006D2487">
        <w:rPr>
          <w:i/>
        </w:rPr>
        <w:tab/>
        <w:t>Iteration</w:t>
      </w:r>
      <w:proofErr w:type="gramStart"/>
      <w:r w:rsidRPr="006D2487">
        <w:rPr>
          <w:i/>
        </w:rPr>
        <w:t>:[</w:t>
      </w:r>
      <w:proofErr w:type="gramEnd"/>
      <w:r w:rsidRPr="006D2487">
        <w:rPr>
          <w:i/>
        </w:rPr>
        <w:t>09]---</w:t>
      </w:r>
      <w:proofErr w:type="spellStart"/>
      <w:r w:rsidRPr="006D2487">
        <w:rPr>
          <w:i/>
        </w:rPr>
        <w:t>Obj_Fn</w:t>
      </w:r>
      <w:proofErr w:type="spellEnd"/>
      <w:r w:rsidRPr="006D2487">
        <w:rPr>
          <w:i/>
        </w:rPr>
        <w:t>:[21224.7418]---Accuracy:[0.87]---Duration:[0.562(s)]</w:t>
      </w:r>
    </w:p>
    <w:p w:rsidR="006D2487" w:rsidRPr="006D2487" w:rsidRDefault="006D2487" w:rsidP="006D2487">
      <w:pPr>
        <w:rPr>
          <w:i/>
        </w:rPr>
      </w:pPr>
      <w:r w:rsidRPr="006D2487">
        <w:rPr>
          <w:i/>
        </w:rPr>
        <w:tab/>
        <w:t>Iteration</w:t>
      </w:r>
      <w:proofErr w:type="gramStart"/>
      <w:r w:rsidRPr="006D2487">
        <w:rPr>
          <w:i/>
        </w:rPr>
        <w:t>:[</w:t>
      </w:r>
      <w:proofErr w:type="gramEnd"/>
      <w:r w:rsidRPr="006D2487">
        <w:rPr>
          <w:i/>
        </w:rPr>
        <w:t>10]---</w:t>
      </w:r>
      <w:proofErr w:type="spellStart"/>
      <w:r w:rsidRPr="006D2487">
        <w:rPr>
          <w:i/>
        </w:rPr>
        <w:t>Obj_Fn</w:t>
      </w:r>
      <w:proofErr w:type="spellEnd"/>
      <w:r w:rsidRPr="006D2487">
        <w:rPr>
          <w:i/>
        </w:rPr>
        <w:t>:[21224.0879]---Accuracy:[0.87]---Duration:[0.556(s)]</w:t>
      </w:r>
    </w:p>
    <w:p w:rsidR="006D2487" w:rsidRPr="006D2487" w:rsidRDefault="006D2487" w:rsidP="006D2487">
      <w:pPr>
        <w:rPr>
          <w:i/>
        </w:rPr>
      </w:pPr>
      <w:r w:rsidRPr="006D2487">
        <w:rPr>
          <w:i/>
        </w:rPr>
        <w:lastRenderedPageBreak/>
        <w:tab/>
        <w:t>Iteration</w:t>
      </w:r>
      <w:proofErr w:type="gramStart"/>
      <w:r w:rsidRPr="006D2487">
        <w:rPr>
          <w:i/>
        </w:rPr>
        <w:t>:[</w:t>
      </w:r>
      <w:proofErr w:type="gramEnd"/>
      <w:r w:rsidRPr="006D2487">
        <w:rPr>
          <w:i/>
        </w:rPr>
        <w:t>11]---</w:t>
      </w:r>
      <w:proofErr w:type="spellStart"/>
      <w:r w:rsidRPr="006D2487">
        <w:rPr>
          <w:i/>
        </w:rPr>
        <w:t>Obj_Fn</w:t>
      </w:r>
      <w:proofErr w:type="spellEnd"/>
      <w:r w:rsidRPr="006D2487">
        <w:rPr>
          <w:i/>
        </w:rPr>
        <w:t>:[21223.8678]---Accuracy:[0.87]---Duration:[0.552(s)]</w:t>
      </w:r>
    </w:p>
    <w:p w:rsidR="006D2487" w:rsidRPr="006D2487" w:rsidRDefault="006D2487" w:rsidP="006D2487">
      <w:pPr>
        <w:rPr>
          <w:i/>
        </w:rPr>
      </w:pPr>
      <w:r w:rsidRPr="006D2487">
        <w:rPr>
          <w:i/>
        </w:rPr>
        <w:tab/>
        <w:t>Iteration</w:t>
      </w:r>
      <w:proofErr w:type="gramStart"/>
      <w:r w:rsidRPr="006D2487">
        <w:rPr>
          <w:i/>
        </w:rPr>
        <w:t>:[</w:t>
      </w:r>
      <w:proofErr w:type="gramEnd"/>
      <w:r w:rsidRPr="006D2487">
        <w:rPr>
          <w:i/>
        </w:rPr>
        <w:t>12]---</w:t>
      </w:r>
      <w:proofErr w:type="spellStart"/>
      <w:r w:rsidRPr="006D2487">
        <w:rPr>
          <w:i/>
        </w:rPr>
        <w:t>Obj_Fn</w:t>
      </w:r>
      <w:proofErr w:type="spellEnd"/>
      <w:r w:rsidRPr="006D2487">
        <w:rPr>
          <w:i/>
        </w:rPr>
        <w:t>:[21223.7611]---Accuracy:[0.87]---Duration:[0.561(s)]</w:t>
      </w:r>
    </w:p>
    <w:p w:rsidR="006D2487" w:rsidRPr="006D2487" w:rsidRDefault="006D2487" w:rsidP="006D2487">
      <w:pPr>
        <w:rPr>
          <w:i/>
        </w:rPr>
      </w:pPr>
      <w:r w:rsidRPr="006D2487">
        <w:rPr>
          <w:i/>
        </w:rPr>
        <w:tab/>
        <w:t>Iteration</w:t>
      </w:r>
      <w:proofErr w:type="gramStart"/>
      <w:r w:rsidRPr="006D2487">
        <w:rPr>
          <w:i/>
        </w:rPr>
        <w:t>:[</w:t>
      </w:r>
      <w:proofErr w:type="gramEnd"/>
      <w:r w:rsidRPr="006D2487">
        <w:rPr>
          <w:i/>
        </w:rPr>
        <w:t>13]---</w:t>
      </w:r>
      <w:proofErr w:type="spellStart"/>
      <w:r w:rsidRPr="006D2487">
        <w:rPr>
          <w:i/>
        </w:rPr>
        <w:t>Obj_Fn</w:t>
      </w:r>
      <w:proofErr w:type="spellEnd"/>
      <w:r w:rsidRPr="006D2487">
        <w:rPr>
          <w:i/>
        </w:rPr>
        <w:t>:[21223.7132]---Accuracy:[0.87]---Duration:[0.554(s)]</w:t>
      </w:r>
    </w:p>
    <w:p w:rsidR="006D2487" w:rsidRPr="006D2487" w:rsidRDefault="006D2487" w:rsidP="006D2487">
      <w:pPr>
        <w:rPr>
          <w:i/>
        </w:rPr>
      </w:pPr>
      <w:r w:rsidRPr="006D2487">
        <w:rPr>
          <w:i/>
        </w:rPr>
        <w:tab/>
        <w:t>Iteration</w:t>
      </w:r>
      <w:proofErr w:type="gramStart"/>
      <w:r w:rsidRPr="006D2487">
        <w:rPr>
          <w:i/>
        </w:rPr>
        <w:t>:[</w:t>
      </w:r>
      <w:proofErr w:type="gramEnd"/>
      <w:r w:rsidRPr="006D2487">
        <w:rPr>
          <w:i/>
        </w:rPr>
        <w:t>14]---</w:t>
      </w:r>
      <w:proofErr w:type="spellStart"/>
      <w:r w:rsidRPr="006D2487">
        <w:rPr>
          <w:i/>
        </w:rPr>
        <w:t>Obj_Fn</w:t>
      </w:r>
      <w:proofErr w:type="spellEnd"/>
      <w:r w:rsidRPr="006D2487">
        <w:rPr>
          <w:i/>
        </w:rPr>
        <w:t>:[21223.6959]---Accuracy:[0.87]---Duration:[0.554(s)]</w:t>
      </w:r>
    </w:p>
    <w:p w:rsidR="006D2487" w:rsidRPr="006D2487" w:rsidRDefault="006D2487" w:rsidP="006D2487">
      <w:pPr>
        <w:rPr>
          <w:i/>
        </w:rPr>
      </w:pPr>
      <w:r w:rsidRPr="006D2487">
        <w:rPr>
          <w:i/>
        </w:rPr>
        <w:tab/>
        <w:t>Iteration</w:t>
      </w:r>
      <w:proofErr w:type="gramStart"/>
      <w:r w:rsidRPr="006D2487">
        <w:rPr>
          <w:i/>
        </w:rPr>
        <w:t>:[</w:t>
      </w:r>
      <w:proofErr w:type="gramEnd"/>
      <w:r w:rsidRPr="006D2487">
        <w:rPr>
          <w:i/>
        </w:rPr>
        <w:t>15]---</w:t>
      </w:r>
      <w:proofErr w:type="spellStart"/>
      <w:r w:rsidRPr="006D2487">
        <w:rPr>
          <w:i/>
        </w:rPr>
        <w:t>Obj_Fn</w:t>
      </w:r>
      <w:proofErr w:type="spellEnd"/>
      <w:r w:rsidRPr="006D2487">
        <w:rPr>
          <w:i/>
        </w:rPr>
        <w:t>:[21223.6888]---Accuracy:[0.87]---Duration:[0.570(s)]</w:t>
      </w:r>
    </w:p>
    <w:p w:rsidR="006D2487" w:rsidRPr="006D2487" w:rsidRDefault="006D2487" w:rsidP="006D2487">
      <w:pPr>
        <w:rPr>
          <w:i/>
        </w:rPr>
      </w:pPr>
      <w:r w:rsidRPr="006D2487">
        <w:rPr>
          <w:i/>
        </w:rPr>
        <w:tab/>
        <w:t>Iteration</w:t>
      </w:r>
      <w:proofErr w:type="gramStart"/>
      <w:r w:rsidRPr="006D2487">
        <w:rPr>
          <w:i/>
        </w:rPr>
        <w:t>:[</w:t>
      </w:r>
      <w:proofErr w:type="gramEnd"/>
      <w:r w:rsidRPr="006D2487">
        <w:rPr>
          <w:i/>
        </w:rPr>
        <w:t>16]---</w:t>
      </w:r>
      <w:proofErr w:type="spellStart"/>
      <w:r w:rsidRPr="006D2487">
        <w:rPr>
          <w:i/>
        </w:rPr>
        <w:t>Obj_Fn</w:t>
      </w:r>
      <w:proofErr w:type="spellEnd"/>
      <w:r w:rsidRPr="006D2487">
        <w:rPr>
          <w:i/>
        </w:rPr>
        <w:t>:[21223.6844]---Accuracy:[0.87]---Duration:[0.563(s)]</w:t>
      </w:r>
    </w:p>
    <w:p w:rsidR="006D2487" w:rsidRPr="006D2487" w:rsidRDefault="006D2487" w:rsidP="006D2487">
      <w:pPr>
        <w:rPr>
          <w:i/>
        </w:rPr>
      </w:pPr>
      <w:r w:rsidRPr="006D2487">
        <w:rPr>
          <w:i/>
        </w:rPr>
        <w:tab/>
        <w:t>Iteration</w:t>
      </w:r>
      <w:proofErr w:type="gramStart"/>
      <w:r w:rsidRPr="006D2487">
        <w:rPr>
          <w:i/>
        </w:rPr>
        <w:t>:[</w:t>
      </w:r>
      <w:proofErr w:type="gramEnd"/>
      <w:r w:rsidRPr="006D2487">
        <w:rPr>
          <w:i/>
        </w:rPr>
        <w:t>17]---</w:t>
      </w:r>
      <w:proofErr w:type="spellStart"/>
      <w:r w:rsidRPr="006D2487">
        <w:rPr>
          <w:i/>
        </w:rPr>
        <w:t>Obj_Fn</w:t>
      </w:r>
      <w:proofErr w:type="spellEnd"/>
      <w:r w:rsidRPr="006D2487">
        <w:rPr>
          <w:i/>
        </w:rPr>
        <w:t>:[21223.6830]---Accuracy:[0.87]---Duration:[0.554(s)]</w:t>
      </w:r>
    </w:p>
    <w:p w:rsidR="006D2487" w:rsidRPr="006D2487" w:rsidRDefault="006D2487" w:rsidP="006D2487">
      <w:pPr>
        <w:rPr>
          <w:i/>
        </w:rPr>
      </w:pPr>
      <w:r w:rsidRPr="006D2487">
        <w:rPr>
          <w:i/>
        </w:rPr>
        <w:tab/>
        <w:t>Iteration</w:t>
      </w:r>
      <w:proofErr w:type="gramStart"/>
      <w:r w:rsidRPr="006D2487">
        <w:rPr>
          <w:i/>
        </w:rPr>
        <w:t>:[</w:t>
      </w:r>
      <w:proofErr w:type="gramEnd"/>
      <w:r w:rsidRPr="006D2487">
        <w:rPr>
          <w:i/>
        </w:rPr>
        <w:t>18]---</w:t>
      </w:r>
      <w:proofErr w:type="spellStart"/>
      <w:r w:rsidRPr="006D2487">
        <w:rPr>
          <w:i/>
        </w:rPr>
        <w:t>Obj_Fn</w:t>
      </w:r>
      <w:proofErr w:type="spellEnd"/>
      <w:r w:rsidRPr="006D2487">
        <w:rPr>
          <w:i/>
        </w:rPr>
        <w:t>:[21223.6827]---Accuracy:[0.87]---Duration:[0.560(s)]</w:t>
      </w:r>
    </w:p>
    <w:p w:rsidR="006D2487" w:rsidRPr="006D2487" w:rsidRDefault="006D2487" w:rsidP="006D2487">
      <w:pPr>
        <w:rPr>
          <w:i/>
        </w:rPr>
      </w:pPr>
      <w:r w:rsidRPr="006D2487">
        <w:rPr>
          <w:i/>
        </w:rPr>
        <w:tab/>
        <w:t>Iteration</w:t>
      </w:r>
      <w:proofErr w:type="gramStart"/>
      <w:r w:rsidRPr="006D2487">
        <w:rPr>
          <w:i/>
        </w:rPr>
        <w:t>:[</w:t>
      </w:r>
      <w:proofErr w:type="gramEnd"/>
      <w:r w:rsidRPr="006D2487">
        <w:rPr>
          <w:i/>
        </w:rPr>
        <w:t>19]---</w:t>
      </w:r>
      <w:proofErr w:type="spellStart"/>
      <w:r w:rsidRPr="006D2487">
        <w:rPr>
          <w:i/>
        </w:rPr>
        <w:t>Obj_Fn</w:t>
      </w:r>
      <w:proofErr w:type="spellEnd"/>
      <w:r w:rsidRPr="006D2487">
        <w:rPr>
          <w:i/>
        </w:rPr>
        <w:t>:[21223.6826]---Accuracy:[0.87]---Duration:[0.556(s)]</w:t>
      </w:r>
    </w:p>
    <w:p w:rsidR="006D2487" w:rsidRPr="006D2487" w:rsidRDefault="006D2487" w:rsidP="006D2487">
      <w:pPr>
        <w:rPr>
          <w:i/>
        </w:rPr>
      </w:pPr>
      <w:r w:rsidRPr="006D2487">
        <w:rPr>
          <w:i/>
        </w:rPr>
        <w:tab/>
        <w:t>Iteration</w:t>
      </w:r>
      <w:proofErr w:type="gramStart"/>
      <w:r w:rsidRPr="006D2487">
        <w:rPr>
          <w:i/>
        </w:rPr>
        <w:t>:[</w:t>
      </w:r>
      <w:proofErr w:type="gramEnd"/>
      <w:r w:rsidRPr="006D2487">
        <w:rPr>
          <w:i/>
        </w:rPr>
        <w:t>20]---</w:t>
      </w:r>
      <w:proofErr w:type="spellStart"/>
      <w:r w:rsidRPr="006D2487">
        <w:rPr>
          <w:i/>
        </w:rPr>
        <w:t>Obj_Fn</w:t>
      </w:r>
      <w:proofErr w:type="spellEnd"/>
      <w:r w:rsidRPr="006D2487">
        <w:rPr>
          <w:i/>
        </w:rPr>
        <w:t>:[21223.6826]---Accuracy:[0.87]---Duration:[0.554(s)]</w:t>
      </w:r>
    </w:p>
    <w:p w:rsidR="006D2487" w:rsidRPr="006D2487" w:rsidRDefault="006D2487" w:rsidP="006D2487">
      <w:pPr>
        <w:rPr>
          <w:i/>
        </w:rPr>
      </w:pPr>
      <w:r w:rsidRPr="006D2487">
        <w:rPr>
          <w:i/>
        </w:rPr>
        <w:t>Done K-means with one initialization in 11.144 (s).</w:t>
      </w:r>
    </w:p>
    <w:p w:rsidR="00E4395A" w:rsidRDefault="00E4395A" w:rsidP="00E4395A">
      <w:r>
        <w:t>Plot the objective function</w:t>
      </w:r>
      <w:r w:rsidR="002F3314">
        <w:t xml:space="preserve"> (20*log10)</w:t>
      </w:r>
      <w:r>
        <w:t xml:space="preserve"> vs. iteration number:</w:t>
      </w:r>
    </w:p>
    <w:p w:rsidR="00E4395A" w:rsidRDefault="00E4395A" w:rsidP="00E4395A">
      <w:r>
        <w:rPr>
          <w:noProof/>
        </w:rPr>
        <w:drawing>
          <wp:inline distT="0" distB="0" distL="0" distR="0">
            <wp:extent cx="5336628" cy="3261492"/>
            <wp:effectExtent l="0" t="0" r="0" b="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k_mean_objfn_it.jpg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34000" cy="32598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395A" w:rsidRDefault="00E4395A" w:rsidP="00E4395A">
      <w:r>
        <w:t>And plot the accuracy vs. iteration number:</w:t>
      </w:r>
    </w:p>
    <w:p w:rsidR="00E4395A" w:rsidRDefault="00E4395A" w:rsidP="00E4395A">
      <w:r>
        <w:rPr>
          <w:noProof/>
        </w:rPr>
        <w:lastRenderedPageBreak/>
        <w:drawing>
          <wp:inline distT="0" distB="0" distL="0" distR="0">
            <wp:extent cx="5336628" cy="3460531"/>
            <wp:effectExtent l="0" t="0" r="0" b="6985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k_mean_acc_it.jpg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34000" cy="34588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395A" w:rsidRDefault="00887047" w:rsidP="00E4395A">
      <w:r>
        <w:t xml:space="preserve">With </w:t>
      </w:r>
      <w:proofErr w:type="spellStart"/>
      <w:r>
        <w:t>moisacB</w:t>
      </w:r>
      <w:proofErr w:type="spellEnd"/>
      <w:r>
        <w:t xml:space="preserve"> input image, we have following results:</w:t>
      </w:r>
    </w:p>
    <w:p w:rsidR="00887047" w:rsidRDefault="00887047" w:rsidP="00E4395A">
      <w:r>
        <w:rPr>
          <w:noProof/>
        </w:rPr>
        <w:drawing>
          <wp:inline distT="0" distB="0" distL="0" distR="0">
            <wp:extent cx="5334000" cy="4000500"/>
            <wp:effectExtent l="0" t="0" r="0" b="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k_mean_B_best_worst.jpg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34000" cy="400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79CB" w:rsidRDefault="00B779CB" w:rsidP="00B779CB">
      <w:r>
        <w:lastRenderedPageBreak/>
        <w:t xml:space="preserve">The detail </w:t>
      </w:r>
      <w:proofErr w:type="gramStart"/>
      <w:r>
        <w:t>of one iteration</w:t>
      </w:r>
      <w:proofErr w:type="gramEnd"/>
      <w:r>
        <w:t xml:space="preserve"> is shown below:</w:t>
      </w:r>
    </w:p>
    <w:p w:rsidR="00EE5E2F" w:rsidRPr="00EE5E2F" w:rsidRDefault="00EE5E2F" w:rsidP="00EE5E2F">
      <w:pPr>
        <w:rPr>
          <w:i/>
        </w:rPr>
      </w:pPr>
      <w:r w:rsidRPr="00EE5E2F">
        <w:rPr>
          <w:i/>
        </w:rPr>
        <w:t>K-Means: [03/10]</w:t>
      </w:r>
    </w:p>
    <w:p w:rsidR="00EE5E2F" w:rsidRPr="00EE5E2F" w:rsidRDefault="00EE5E2F" w:rsidP="00EE5E2F">
      <w:pPr>
        <w:rPr>
          <w:i/>
        </w:rPr>
      </w:pPr>
      <w:r w:rsidRPr="00EE5E2F">
        <w:rPr>
          <w:i/>
        </w:rPr>
        <w:t>K-Mean Steps...</w:t>
      </w:r>
    </w:p>
    <w:p w:rsidR="00EE5E2F" w:rsidRPr="00EE5E2F" w:rsidRDefault="00EE5E2F" w:rsidP="00EE5E2F">
      <w:pPr>
        <w:rPr>
          <w:i/>
        </w:rPr>
      </w:pPr>
      <w:r w:rsidRPr="00EE5E2F">
        <w:rPr>
          <w:i/>
        </w:rPr>
        <w:tab/>
        <w:t>Iteration</w:t>
      </w:r>
      <w:proofErr w:type="gramStart"/>
      <w:r w:rsidRPr="00EE5E2F">
        <w:rPr>
          <w:i/>
        </w:rPr>
        <w:t>:[</w:t>
      </w:r>
      <w:proofErr w:type="gramEnd"/>
      <w:r w:rsidRPr="00EE5E2F">
        <w:rPr>
          <w:i/>
        </w:rPr>
        <w:t>02]---</w:t>
      </w:r>
      <w:proofErr w:type="spellStart"/>
      <w:r w:rsidRPr="00EE5E2F">
        <w:rPr>
          <w:i/>
        </w:rPr>
        <w:t>Obj_Fn</w:t>
      </w:r>
      <w:proofErr w:type="spellEnd"/>
      <w:r w:rsidRPr="00EE5E2F">
        <w:rPr>
          <w:i/>
        </w:rPr>
        <w:t>:[26616.4824]---Accuracy:[0.68]---Duration:[0.468(s)]</w:t>
      </w:r>
    </w:p>
    <w:p w:rsidR="00EE5E2F" w:rsidRPr="00EE5E2F" w:rsidRDefault="00EE5E2F" w:rsidP="00EE5E2F">
      <w:pPr>
        <w:rPr>
          <w:i/>
        </w:rPr>
      </w:pPr>
      <w:r w:rsidRPr="00EE5E2F">
        <w:rPr>
          <w:i/>
        </w:rPr>
        <w:tab/>
        <w:t>Iteration</w:t>
      </w:r>
      <w:proofErr w:type="gramStart"/>
      <w:r w:rsidRPr="00EE5E2F">
        <w:rPr>
          <w:i/>
        </w:rPr>
        <w:t>:[</w:t>
      </w:r>
      <w:proofErr w:type="gramEnd"/>
      <w:r w:rsidRPr="00EE5E2F">
        <w:rPr>
          <w:i/>
        </w:rPr>
        <w:t>03]---</w:t>
      </w:r>
      <w:proofErr w:type="spellStart"/>
      <w:r w:rsidRPr="00EE5E2F">
        <w:rPr>
          <w:i/>
        </w:rPr>
        <w:t>Obj_Fn</w:t>
      </w:r>
      <w:proofErr w:type="spellEnd"/>
      <w:r w:rsidRPr="00EE5E2F">
        <w:rPr>
          <w:i/>
        </w:rPr>
        <w:t>:[25141.1003]---Accuracy:[0.65]---Duration:[0.462(s)]</w:t>
      </w:r>
    </w:p>
    <w:p w:rsidR="00EE5E2F" w:rsidRPr="00EE5E2F" w:rsidRDefault="00EE5E2F" w:rsidP="00EE5E2F">
      <w:pPr>
        <w:rPr>
          <w:i/>
        </w:rPr>
      </w:pPr>
      <w:r w:rsidRPr="00EE5E2F">
        <w:rPr>
          <w:i/>
        </w:rPr>
        <w:tab/>
        <w:t>Iteration</w:t>
      </w:r>
      <w:proofErr w:type="gramStart"/>
      <w:r w:rsidRPr="00EE5E2F">
        <w:rPr>
          <w:i/>
        </w:rPr>
        <w:t>:[</w:t>
      </w:r>
      <w:proofErr w:type="gramEnd"/>
      <w:r w:rsidRPr="00EE5E2F">
        <w:rPr>
          <w:i/>
        </w:rPr>
        <w:t>04]---</w:t>
      </w:r>
      <w:proofErr w:type="spellStart"/>
      <w:r w:rsidRPr="00EE5E2F">
        <w:rPr>
          <w:i/>
        </w:rPr>
        <w:t>Obj_Fn</w:t>
      </w:r>
      <w:proofErr w:type="spellEnd"/>
      <w:r w:rsidRPr="00EE5E2F">
        <w:rPr>
          <w:i/>
        </w:rPr>
        <w:t>:[24224.2678]---Accuracy:[0.68]---Duration:[0.470(s)]</w:t>
      </w:r>
    </w:p>
    <w:p w:rsidR="00EE5E2F" w:rsidRPr="00EE5E2F" w:rsidRDefault="00EE5E2F" w:rsidP="00EE5E2F">
      <w:pPr>
        <w:rPr>
          <w:i/>
        </w:rPr>
      </w:pPr>
      <w:r w:rsidRPr="00EE5E2F">
        <w:rPr>
          <w:i/>
        </w:rPr>
        <w:tab/>
        <w:t>Iteration</w:t>
      </w:r>
      <w:proofErr w:type="gramStart"/>
      <w:r w:rsidRPr="00EE5E2F">
        <w:rPr>
          <w:i/>
        </w:rPr>
        <w:t>:[</w:t>
      </w:r>
      <w:proofErr w:type="gramEnd"/>
      <w:r w:rsidRPr="00EE5E2F">
        <w:rPr>
          <w:i/>
        </w:rPr>
        <w:t>05]---</w:t>
      </w:r>
      <w:proofErr w:type="spellStart"/>
      <w:r w:rsidRPr="00EE5E2F">
        <w:rPr>
          <w:i/>
        </w:rPr>
        <w:t>Obj_Fn</w:t>
      </w:r>
      <w:proofErr w:type="spellEnd"/>
      <w:r w:rsidRPr="00EE5E2F">
        <w:rPr>
          <w:i/>
        </w:rPr>
        <w:t>:[22477.5792]---Accuracy:[0.74]---Duration:[0.471(s)]</w:t>
      </w:r>
    </w:p>
    <w:p w:rsidR="00EE5E2F" w:rsidRPr="00EE5E2F" w:rsidRDefault="00EE5E2F" w:rsidP="00EE5E2F">
      <w:pPr>
        <w:rPr>
          <w:i/>
        </w:rPr>
      </w:pPr>
      <w:r w:rsidRPr="00EE5E2F">
        <w:rPr>
          <w:i/>
        </w:rPr>
        <w:tab/>
        <w:t>Iteration</w:t>
      </w:r>
      <w:proofErr w:type="gramStart"/>
      <w:r w:rsidRPr="00EE5E2F">
        <w:rPr>
          <w:i/>
        </w:rPr>
        <w:t>:[</w:t>
      </w:r>
      <w:proofErr w:type="gramEnd"/>
      <w:r w:rsidRPr="00EE5E2F">
        <w:rPr>
          <w:i/>
        </w:rPr>
        <w:t>06]---</w:t>
      </w:r>
      <w:proofErr w:type="spellStart"/>
      <w:r w:rsidRPr="00EE5E2F">
        <w:rPr>
          <w:i/>
        </w:rPr>
        <w:t>Obj_Fn</w:t>
      </w:r>
      <w:proofErr w:type="spellEnd"/>
      <w:r w:rsidRPr="00EE5E2F">
        <w:rPr>
          <w:i/>
        </w:rPr>
        <w:t>:[21749.8440]---Accuracy:[0.79]---Duration:[0.469(s)]</w:t>
      </w:r>
    </w:p>
    <w:p w:rsidR="00EE5E2F" w:rsidRPr="00EE5E2F" w:rsidRDefault="00EE5E2F" w:rsidP="00EE5E2F">
      <w:pPr>
        <w:rPr>
          <w:i/>
        </w:rPr>
      </w:pPr>
      <w:r w:rsidRPr="00EE5E2F">
        <w:rPr>
          <w:i/>
        </w:rPr>
        <w:tab/>
        <w:t>Iteration</w:t>
      </w:r>
      <w:proofErr w:type="gramStart"/>
      <w:r w:rsidRPr="00EE5E2F">
        <w:rPr>
          <w:i/>
        </w:rPr>
        <w:t>:[</w:t>
      </w:r>
      <w:proofErr w:type="gramEnd"/>
      <w:r w:rsidRPr="00EE5E2F">
        <w:rPr>
          <w:i/>
        </w:rPr>
        <w:t>07]---</w:t>
      </w:r>
      <w:proofErr w:type="spellStart"/>
      <w:r w:rsidRPr="00EE5E2F">
        <w:rPr>
          <w:i/>
        </w:rPr>
        <w:t>Obj_Fn</w:t>
      </w:r>
      <w:proofErr w:type="spellEnd"/>
      <w:r w:rsidRPr="00EE5E2F">
        <w:rPr>
          <w:i/>
        </w:rPr>
        <w:t>:[21386.0075]---Accuracy:[0.84]---Duration:[0.470(s)]</w:t>
      </w:r>
    </w:p>
    <w:p w:rsidR="00EE5E2F" w:rsidRPr="00EE5E2F" w:rsidRDefault="00EE5E2F" w:rsidP="00EE5E2F">
      <w:pPr>
        <w:rPr>
          <w:i/>
        </w:rPr>
      </w:pPr>
      <w:r w:rsidRPr="00EE5E2F">
        <w:rPr>
          <w:i/>
        </w:rPr>
        <w:tab/>
        <w:t>Iteration</w:t>
      </w:r>
      <w:proofErr w:type="gramStart"/>
      <w:r w:rsidRPr="00EE5E2F">
        <w:rPr>
          <w:i/>
        </w:rPr>
        <w:t>:[</w:t>
      </w:r>
      <w:proofErr w:type="gramEnd"/>
      <w:r w:rsidRPr="00EE5E2F">
        <w:rPr>
          <w:i/>
        </w:rPr>
        <w:t>08]---</w:t>
      </w:r>
      <w:proofErr w:type="spellStart"/>
      <w:r w:rsidRPr="00EE5E2F">
        <w:rPr>
          <w:i/>
        </w:rPr>
        <w:t>Obj_Fn</w:t>
      </w:r>
      <w:proofErr w:type="spellEnd"/>
      <w:r w:rsidRPr="00EE5E2F">
        <w:rPr>
          <w:i/>
        </w:rPr>
        <w:t>:[21142.7505]---Accuracy:[0.87]---Duration:[0.482(s)]</w:t>
      </w:r>
    </w:p>
    <w:p w:rsidR="00EE5E2F" w:rsidRPr="00EE5E2F" w:rsidRDefault="00EE5E2F" w:rsidP="00EE5E2F">
      <w:pPr>
        <w:rPr>
          <w:i/>
        </w:rPr>
      </w:pPr>
      <w:r w:rsidRPr="00EE5E2F">
        <w:rPr>
          <w:i/>
        </w:rPr>
        <w:tab/>
        <w:t>Iteration</w:t>
      </w:r>
      <w:proofErr w:type="gramStart"/>
      <w:r w:rsidRPr="00EE5E2F">
        <w:rPr>
          <w:i/>
        </w:rPr>
        <w:t>:[</w:t>
      </w:r>
      <w:proofErr w:type="gramEnd"/>
      <w:r w:rsidRPr="00EE5E2F">
        <w:rPr>
          <w:i/>
        </w:rPr>
        <w:t>09]---</w:t>
      </w:r>
      <w:proofErr w:type="spellStart"/>
      <w:r w:rsidRPr="00EE5E2F">
        <w:rPr>
          <w:i/>
        </w:rPr>
        <w:t>Obj_Fn</w:t>
      </w:r>
      <w:proofErr w:type="spellEnd"/>
      <w:r w:rsidRPr="00EE5E2F">
        <w:rPr>
          <w:i/>
        </w:rPr>
        <w:t>:[21060.3864]---Accuracy:[0.89]---Duration:[0.477(s)]</w:t>
      </w:r>
    </w:p>
    <w:p w:rsidR="00EE5E2F" w:rsidRPr="00EE5E2F" w:rsidRDefault="00EE5E2F" w:rsidP="00EE5E2F">
      <w:pPr>
        <w:rPr>
          <w:i/>
        </w:rPr>
      </w:pPr>
      <w:r w:rsidRPr="00EE5E2F">
        <w:rPr>
          <w:i/>
        </w:rPr>
        <w:tab/>
        <w:t>Iteration</w:t>
      </w:r>
      <w:proofErr w:type="gramStart"/>
      <w:r w:rsidRPr="00EE5E2F">
        <w:rPr>
          <w:i/>
        </w:rPr>
        <w:t>:[</w:t>
      </w:r>
      <w:proofErr w:type="gramEnd"/>
      <w:r w:rsidRPr="00EE5E2F">
        <w:rPr>
          <w:i/>
        </w:rPr>
        <w:t>10]---</w:t>
      </w:r>
      <w:proofErr w:type="spellStart"/>
      <w:r w:rsidRPr="00EE5E2F">
        <w:rPr>
          <w:i/>
        </w:rPr>
        <w:t>Obj_Fn</w:t>
      </w:r>
      <w:proofErr w:type="spellEnd"/>
      <w:r w:rsidRPr="00EE5E2F">
        <w:rPr>
          <w:i/>
        </w:rPr>
        <w:t>:[21041.2210]---Accuracy:[0.89]---Duration:[0.490(s)]</w:t>
      </w:r>
    </w:p>
    <w:p w:rsidR="00EE5E2F" w:rsidRPr="00EE5E2F" w:rsidRDefault="00EE5E2F" w:rsidP="00EE5E2F">
      <w:pPr>
        <w:rPr>
          <w:i/>
        </w:rPr>
      </w:pPr>
      <w:r w:rsidRPr="00EE5E2F">
        <w:rPr>
          <w:i/>
        </w:rPr>
        <w:tab/>
        <w:t>Iteration</w:t>
      </w:r>
      <w:proofErr w:type="gramStart"/>
      <w:r w:rsidRPr="00EE5E2F">
        <w:rPr>
          <w:i/>
        </w:rPr>
        <w:t>:[</w:t>
      </w:r>
      <w:proofErr w:type="gramEnd"/>
      <w:r w:rsidRPr="00EE5E2F">
        <w:rPr>
          <w:i/>
        </w:rPr>
        <w:t>11]---</w:t>
      </w:r>
      <w:proofErr w:type="spellStart"/>
      <w:r w:rsidRPr="00EE5E2F">
        <w:rPr>
          <w:i/>
        </w:rPr>
        <w:t>Obj_Fn</w:t>
      </w:r>
      <w:proofErr w:type="spellEnd"/>
      <w:r w:rsidRPr="00EE5E2F">
        <w:rPr>
          <w:i/>
        </w:rPr>
        <w:t>:[21036.8909]---Accuracy:[0.90]---Duration:[0.475(s)]</w:t>
      </w:r>
    </w:p>
    <w:p w:rsidR="00EE5E2F" w:rsidRPr="00EE5E2F" w:rsidRDefault="00EE5E2F" w:rsidP="00EE5E2F">
      <w:pPr>
        <w:rPr>
          <w:i/>
        </w:rPr>
      </w:pPr>
      <w:r w:rsidRPr="00EE5E2F">
        <w:rPr>
          <w:i/>
        </w:rPr>
        <w:tab/>
        <w:t>Iteration</w:t>
      </w:r>
      <w:proofErr w:type="gramStart"/>
      <w:r w:rsidRPr="00EE5E2F">
        <w:rPr>
          <w:i/>
        </w:rPr>
        <w:t>:[</w:t>
      </w:r>
      <w:proofErr w:type="gramEnd"/>
      <w:r w:rsidRPr="00EE5E2F">
        <w:rPr>
          <w:i/>
        </w:rPr>
        <w:t>12]---</w:t>
      </w:r>
      <w:proofErr w:type="spellStart"/>
      <w:r w:rsidRPr="00EE5E2F">
        <w:rPr>
          <w:i/>
        </w:rPr>
        <w:t>Obj_Fn</w:t>
      </w:r>
      <w:proofErr w:type="spellEnd"/>
      <w:r w:rsidRPr="00EE5E2F">
        <w:rPr>
          <w:i/>
        </w:rPr>
        <w:t>:[21035.7873]---Accuracy:[0.90]---Duration:[0.475(s)]</w:t>
      </w:r>
    </w:p>
    <w:p w:rsidR="00EE5E2F" w:rsidRPr="00EE5E2F" w:rsidRDefault="00EE5E2F" w:rsidP="00EE5E2F">
      <w:pPr>
        <w:rPr>
          <w:i/>
        </w:rPr>
      </w:pPr>
      <w:r w:rsidRPr="00EE5E2F">
        <w:rPr>
          <w:i/>
        </w:rPr>
        <w:tab/>
        <w:t>Iteration</w:t>
      </w:r>
      <w:proofErr w:type="gramStart"/>
      <w:r w:rsidRPr="00EE5E2F">
        <w:rPr>
          <w:i/>
        </w:rPr>
        <w:t>:[</w:t>
      </w:r>
      <w:proofErr w:type="gramEnd"/>
      <w:r w:rsidRPr="00EE5E2F">
        <w:rPr>
          <w:i/>
        </w:rPr>
        <w:t>13]---</w:t>
      </w:r>
      <w:proofErr w:type="spellStart"/>
      <w:r w:rsidRPr="00EE5E2F">
        <w:rPr>
          <w:i/>
        </w:rPr>
        <w:t>Obj_Fn</w:t>
      </w:r>
      <w:proofErr w:type="spellEnd"/>
      <w:r w:rsidRPr="00EE5E2F">
        <w:rPr>
          <w:i/>
        </w:rPr>
        <w:t>:[21035.5546]---Accuracy:[0.90]---Duration:[0.478(s)]</w:t>
      </w:r>
    </w:p>
    <w:p w:rsidR="00EE5E2F" w:rsidRPr="00EE5E2F" w:rsidRDefault="00EE5E2F" w:rsidP="00EE5E2F">
      <w:pPr>
        <w:rPr>
          <w:i/>
        </w:rPr>
      </w:pPr>
      <w:r w:rsidRPr="00EE5E2F">
        <w:rPr>
          <w:i/>
        </w:rPr>
        <w:tab/>
        <w:t>Iteration</w:t>
      </w:r>
      <w:proofErr w:type="gramStart"/>
      <w:r w:rsidRPr="00EE5E2F">
        <w:rPr>
          <w:i/>
        </w:rPr>
        <w:t>:[</w:t>
      </w:r>
      <w:proofErr w:type="gramEnd"/>
      <w:r w:rsidRPr="00EE5E2F">
        <w:rPr>
          <w:i/>
        </w:rPr>
        <w:t>14]---</w:t>
      </w:r>
      <w:proofErr w:type="spellStart"/>
      <w:r w:rsidRPr="00EE5E2F">
        <w:rPr>
          <w:i/>
        </w:rPr>
        <w:t>Obj_Fn</w:t>
      </w:r>
      <w:proofErr w:type="spellEnd"/>
      <w:r w:rsidRPr="00EE5E2F">
        <w:rPr>
          <w:i/>
        </w:rPr>
        <w:t>:[21035.4786]---Accuracy:[0.90]---Duration:[0.475(s)]</w:t>
      </w:r>
    </w:p>
    <w:p w:rsidR="00EE5E2F" w:rsidRPr="00EE5E2F" w:rsidRDefault="00EE5E2F" w:rsidP="00EE5E2F">
      <w:pPr>
        <w:rPr>
          <w:i/>
        </w:rPr>
      </w:pPr>
      <w:r w:rsidRPr="00EE5E2F">
        <w:rPr>
          <w:i/>
        </w:rPr>
        <w:tab/>
        <w:t>Iteration</w:t>
      </w:r>
      <w:proofErr w:type="gramStart"/>
      <w:r w:rsidRPr="00EE5E2F">
        <w:rPr>
          <w:i/>
        </w:rPr>
        <w:t>:[</w:t>
      </w:r>
      <w:proofErr w:type="gramEnd"/>
      <w:r w:rsidRPr="00EE5E2F">
        <w:rPr>
          <w:i/>
        </w:rPr>
        <w:t>15]---</w:t>
      </w:r>
      <w:proofErr w:type="spellStart"/>
      <w:r w:rsidRPr="00EE5E2F">
        <w:rPr>
          <w:i/>
        </w:rPr>
        <w:t>Obj_Fn</w:t>
      </w:r>
      <w:proofErr w:type="spellEnd"/>
      <w:r w:rsidRPr="00EE5E2F">
        <w:rPr>
          <w:i/>
        </w:rPr>
        <w:t>:[21035.4610]---Accuracy:[0.90]---Duration:[0.473(s)]</w:t>
      </w:r>
    </w:p>
    <w:p w:rsidR="00EE5E2F" w:rsidRPr="00EE5E2F" w:rsidRDefault="00EE5E2F" w:rsidP="00EE5E2F">
      <w:pPr>
        <w:rPr>
          <w:i/>
        </w:rPr>
      </w:pPr>
      <w:r w:rsidRPr="00EE5E2F">
        <w:rPr>
          <w:i/>
        </w:rPr>
        <w:tab/>
        <w:t>Iteration</w:t>
      </w:r>
      <w:proofErr w:type="gramStart"/>
      <w:r w:rsidRPr="00EE5E2F">
        <w:rPr>
          <w:i/>
        </w:rPr>
        <w:t>:[</w:t>
      </w:r>
      <w:proofErr w:type="gramEnd"/>
      <w:r w:rsidRPr="00EE5E2F">
        <w:rPr>
          <w:i/>
        </w:rPr>
        <w:t>16]---</w:t>
      </w:r>
      <w:proofErr w:type="spellStart"/>
      <w:r w:rsidRPr="00EE5E2F">
        <w:rPr>
          <w:i/>
        </w:rPr>
        <w:t>Obj_Fn</w:t>
      </w:r>
      <w:proofErr w:type="spellEnd"/>
      <w:r w:rsidRPr="00EE5E2F">
        <w:rPr>
          <w:i/>
        </w:rPr>
        <w:t>:[21035.4581]---Accuracy:[0.90]---Duration:[0.482(s)]</w:t>
      </w:r>
    </w:p>
    <w:p w:rsidR="00EE5E2F" w:rsidRPr="00EE5E2F" w:rsidRDefault="00EE5E2F" w:rsidP="00EE5E2F">
      <w:pPr>
        <w:rPr>
          <w:i/>
        </w:rPr>
      </w:pPr>
      <w:r w:rsidRPr="00EE5E2F">
        <w:rPr>
          <w:i/>
        </w:rPr>
        <w:tab/>
        <w:t>Iteration</w:t>
      </w:r>
      <w:proofErr w:type="gramStart"/>
      <w:r w:rsidRPr="00EE5E2F">
        <w:rPr>
          <w:i/>
        </w:rPr>
        <w:t>:[</w:t>
      </w:r>
      <w:proofErr w:type="gramEnd"/>
      <w:r w:rsidRPr="00EE5E2F">
        <w:rPr>
          <w:i/>
        </w:rPr>
        <w:t>17]---</w:t>
      </w:r>
      <w:proofErr w:type="spellStart"/>
      <w:r w:rsidRPr="00EE5E2F">
        <w:rPr>
          <w:i/>
        </w:rPr>
        <w:t>Obj_Fn</w:t>
      </w:r>
      <w:proofErr w:type="spellEnd"/>
      <w:r w:rsidRPr="00EE5E2F">
        <w:rPr>
          <w:i/>
        </w:rPr>
        <w:t>:[21035.4576]---Accuracy:[0.90]---Duration:[0.473(s)]</w:t>
      </w:r>
    </w:p>
    <w:p w:rsidR="00EE5E2F" w:rsidRPr="00EE5E2F" w:rsidRDefault="00EE5E2F" w:rsidP="00EE5E2F">
      <w:pPr>
        <w:rPr>
          <w:i/>
        </w:rPr>
      </w:pPr>
      <w:r w:rsidRPr="00EE5E2F">
        <w:rPr>
          <w:i/>
        </w:rPr>
        <w:tab/>
        <w:t>Iteration</w:t>
      </w:r>
      <w:proofErr w:type="gramStart"/>
      <w:r w:rsidRPr="00EE5E2F">
        <w:rPr>
          <w:i/>
        </w:rPr>
        <w:t>:[</w:t>
      </w:r>
      <w:proofErr w:type="gramEnd"/>
      <w:r w:rsidRPr="00EE5E2F">
        <w:rPr>
          <w:i/>
        </w:rPr>
        <w:t>18]---</w:t>
      </w:r>
      <w:proofErr w:type="spellStart"/>
      <w:r w:rsidRPr="00EE5E2F">
        <w:rPr>
          <w:i/>
        </w:rPr>
        <w:t>Obj_Fn</w:t>
      </w:r>
      <w:proofErr w:type="spellEnd"/>
      <w:r w:rsidRPr="00EE5E2F">
        <w:rPr>
          <w:i/>
        </w:rPr>
        <w:t>:[21035.4570]---Accuracy:[0.90]---Duration:[0.472(s)]</w:t>
      </w:r>
    </w:p>
    <w:p w:rsidR="00EE5E2F" w:rsidRPr="00EE5E2F" w:rsidRDefault="00EE5E2F" w:rsidP="00EE5E2F">
      <w:pPr>
        <w:rPr>
          <w:i/>
        </w:rPr>
      </w:pPr>
      <w:r w:rsidRPr="00EE5E2F">
        <w:rPr>
          <w:i/>
        </w:rPr>
        <w:tab/>
        <w:t>Iteration</w:t>
      </w:r>
      <w:proofErr w:type="gramStart"/>
      <w:r w:rsidRPr="00EE5E2F">
        <w:rPr>
          <w:i/>
        </w:rPr>
        <w:t>:[</w:t>
      </w:r>
      <w:proofErr w:type="gramEnd"/>
      <w:r w:rsidRPr="00EE5E2F">
        <w:rPr>
          <w:i/>
        </w:rPr>
        <w:t>19]---</w:t>
      </w:r>
      <w:proofErr w:type="spellStart"/>
      <w:r w:rsidRPr="00EE5E2F">
        <w:rPr>
          <w:i/>
        </w:rPr>
        <w:t>Obj_Fn</w:t>
      </w:r>
      <w:proofErr w:type="spellEnd"/>
      <w:r w:rsidRPr="00EE5E2F">
        <w:rPr>
          <w:i/>
        </w:rPr>
        <w:t>:[21035.4570]---Accuracy:[0.90]---Duration:[0.466(s)]</w:t>
      </w:r>
    </w:p>
    <w:p w:rsidR="00EE5E2F" w:rsidRPr="00EE5E2F" w:rsidRDefault="00EE5E2F" w:rsidP="00EE5E2F">
      <w:pPr>
        <w:rPr>
          <w:i/>
        </w:rPr>
      </w:pPr>
      <w:r w:rsidRPr="00EE5E2F">
        <w:rPr>
          <w:i/>
        </w:rPr>
        <w:t>Done K-means with one initialization in 8.982 (s).</w:t>
      </w:r>
    </w:p>
    <w:p w:rsidR="001C76E9" w:rsidRDefault="001C76E9" w:rsidP="00E4395A">
      <w:r>
        <w:t xml:space="preserve">And plot the objective function vs. iteration number of </w:t>
      </w:r>
      <w:proofErr w:type="spellStart"/>
      <w:r>
        <w:t>moisacB</w:t>
      </w:r>
      <w:proofErr w:type="spellEnd"/>
    </w:p>
    <w:p w:rsidR="001C76E9" w:rsidRDefault="001C76E9" w:rsidP="00E4395A">
      <w:r>
        <w:rPr>
          <w:noProof/>
        </w:rPr>
        <w:lastRenderedPageBreak/>
        <w:drawing>
          <wp:inline distT="0" distB="0" distL="0" distR="0">
            <wp:extent cx="5336628" cy="3484179"/>
            <wp:effectExtent l="0" t="0" r="0" b="254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k_mean_objfn_it_B.jpg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34000" cy="34824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76E9" w:rsidRDefault="00DC77EF" w:rsidP="00E4395A">
      <w:r>
        <w:t xml:space="preserve">Plot the accuracy vs. iteration number of </w:t>
      </w:r>
      <w:proofErr w:type="spellStart"/>
      <w:r>
        <w:t>moisac</w:t>
      </w:r>
      <w:proofErr w:type="spellEnd"/>
      <w:r>
        <w:t xml:space="preserve"> B:</w:t>
      </w:r>
    </w:p>
    <w:p w:rsidR="00DC77EF" w:rsidRDefault="00DC77EF" w:rsidP="00E4395A">
      <w:r>
        <w:rPr>
          <w:noProof/>
        </w:rPr>
        <w:drawing>
          <wp:inline distT="0" distB="0" distL="0" distR="0">
            <wp:extent cx="5336628" cy="3224048"/>
            <wp:effectExtent l="0" t="0" r="0" b="0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k_mean_acc_it_B.jpg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34000" cy="3222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78B4" w:rsidRDefault="009878B4" w:rsidP="00E4395A">
      <w:r>
        <w:t>From above results, we can see that:</w:t>
      </w:r>
    </w:p>
    <w:p w:rsidR="009878B4" w:rsidRDefault="00D32042" w:rsidP="009878B4">
      <w:pPr>
        <w:pStyle w:val="ListParagraph"/>
        <w:numPr>
          <w:ilvl w:val="0"/>
          <w:numId w:val="6"/>
        </w:numPr>
      </w:pPr>
      <w:r>
        <w:t xml:space="preserve">K-means depends strongly on the initialization. </w:t>
      </w:r>
      <w:r w:rsidR="007374C8">
        <w:t>If we do K-means with a bad initialization, the result is very bad (the green line).</w:t>
      </w:r>
      <w:r w:rsidR="001A6C58">
        <w:t xml:space="preserve"> Moreover, </w:t>
      </w:r>
      <w:r w:rsidR="002B3B23">
        <w:t xml:space="preserve">with bad </w:t>
      </w:r>
      <w:r w:rsidR="002B3B23">
        <w:lastRenderedPageBreak/>
        <w:t xml:space="preserve">initialization, the algorithms made a very little improvement </w:t>
      </w:r>
      <w:r w:rsidR="002F54FD">
        <w:t>of</w:t>
      </w:r>
      <w:r w:rsidR="002B3B23">
        <w:t xml:space="preserve"> objecti</w:t>
      </w:r>
      <w:r w:rsidR="00886DD1">
        <w:t xml:space="preserve">ve function and accuracy </w:t>
      </w:r>
      <w:proofErr w:type="gramStart"/>
      <w:r w:rsidR="00886DD1">
        <w:t>in each iteration</w:t>
      </w:r>
      <w:proofErr w:type="gramEnd"/>
      <w:r w:rsidR="00886DD1">
        <w:t xml:space="preserve">. </w:t>
      </w:r>
    </w:p>
    <w:p w:rsidR="000A3EF9" w:rsidRDefault="00345BFE" w:rsidP="009878B4">
      <w:pPr>
        <w:pStyle w:val="ListParagraph"/>
        <w:numPr>
          <w:ilvl w:val="0"/>
          <w:numId w:val="6"/>
        </w:numPr>
      </w:pPr>
      <w:r>
        <w:t>The objective function (intra-divergence) converged quite quickly with</w:t>
      </w:r>
      <w:r w:rsidR="00D578E5">
        <w:t xml:space="preserve"> an</w:t>
      </w:r>
      <w:r>
        <w:t xml:space="preserve"> arbitrary initialization.</w:t>
      </w:r>
      <w:r w:rsidR="006C06E0">
        <w:t xml:space="preserve"> After 4-6 iterations, this cost </w:t>
      </w:r>
      <w:r w:rsidR="005E193F">
        <w:t>didn’t</w:t>
      </w:r>
      <w:r w:rsidR="006C06E0">
        <w:t xml:space="preserve"> change much.</w:t>
      </w:r>
    </w:p>
    <w:p w:rsidR="00F00389" w:rsidRDefault="007A0AA8" w:rsidP="009878B4">
      <w:pPr>
        <w:pStyle w:val="ListParagraph"/>
        <w:numPr>
          <w:ilvl w:val="0"/>
          <w:numId w:val="6"/>
        </w:numPr>
      </w:pPr>
      <w:r>
        <w:t>The best accuracy this i</w:t>
      </w:r>
      <w:r w:rsidR="0099417C">
        <w:t>mplementation can reach is 0.9 (90% correct).</w:t>
      </w:r>
    </w:p>
    <w:p w:rsidR="00BD64C6" w:rsidRDefault="00BD64C6" w:rsidP="00BD64C6">
      <w:pPr>
        <w:pStyle w:val="Heading2"/>
      </w:pPr>
      <w:r>
        <w:t>EM</w:t>
      </w:r>
    </w:p>
    <w:p w:rsidR="003D2EEC" w:rsidRDefault="00345F2E" w:rsidP="00053E88">
      <w:r>
        <w:t xml:space="preserve">In EM, we use the best result of K-means as the initialization. </w:t>
      </w:r>
      <w:r w:rsidR="003D2EEC">
        <w:t xml:space="preserve">We fixed the maximum number of iteration </w:t>
      </w:r>
      <w:r w:rsidR="00A129FC">
        <w:t xml:space="preserve">EM_MAX_IT </w:t>
      </w:r>
      <w:r w:rsidR="003D2EEC">
        <w:t xml:space="preserve">is 10 and </w:t>
      </w:r>
      <w:r w:rsidR="00214F46">
        <w:t>threshold</w:t>
      </w:r>
      <w:r w:rsidR="003D2EEC">
        <w:t xml:space="preserve"> to stop iteration is EM_EPS = 0.000001.</w:t>
      </w:r>
      <w:r w:rsidR="00053E88">
        <w:t xml:space="preserve"> </w:t>
      </w:r>
      <w:r w:rsidR="00214F46">
        <w:t>The result of EM for image A is shown below:</w:t>
      </w:r>
    </w:p>
    <w:p w:rsidR="00214F46" w:rsidRDefault="00214F46" w:rsidP="00214F46">
      <w:pPr>
        <w:ind w:firstLine="0"/>
        <w:jc w:val="center"/>
      </w:pPr>
      <w:r>
        <w:rPr>
          <w:noProof/>
        </w:rPr>
        <w:drawing>
          <wp:inline distT="0" distB="0" distL="0" distR="0">
            <wp:extent cx="5334000" cy="4000500"/>
            <wp:effectExtent l="0" t="0" r="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m_best_worst.jpg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34000" cy="400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4F46" w:rsidRDefault="00214F46" w:rsidP="00214F46">
      <w:pPr>
        <w:ind w:firstLine="0"/>
      </w:pPr>
      <w:r>
        <w:t>The detail of EM process is shown below:</w:t>
      </w:r>
    </w:p>
    <w:p w:rsidR="00214F46" w:rsidRPr="00214F46" w:rsidRDefault="00214F46" w:rsidP="00214F46">
      <w:pPr>
        <w:ind w:firstLine="0"/>
        <w:rPr>
          <w:i/>
          <w:sz w:val="18"/>
        </w:rPr>
      </w:pPr>
      <w:r w:rsidRPr="00214F46">
        <w:rPr>
          <w:i/>
          <w:sz w:val="18"/>
        </w:rPr>
        <w:t>Begin EM process...</w:t>
      </w:r>
    </w:p>
    <w:p w:rsidR="00214F46" w:rsidRPr="00214F46" w:rsidRDefault="00214F46" w:rsidP="00214F46">
      <w:pPr>
        <w:ind w:firstLine="0"/>
        <w:rPr>
          <w:i/>
          <w:sz w:val="18"/>
        </w:rPr>
      </w:pPr>
      <w:r w:rsidRPr="00214F46">
        <w:rPr>
          <w:i/>
          <w:sz w:val="18"/>
        </w:rPr>
        <w:t xml:space="preserve">Initializing...EM </w:t>
      </w:r>
      <w:proofErr w:type="spellStart"/>
      <w:r w:rsidRPr="00214F46">
        <w:rPr>
          <w:i/>
          <w:sz w:val="18"/>
        </w:rPr>
        <w:t>params</w:t>
      </w:r>
      <w:proofErr w:type="spellEnd"/>
      <w:r w:rsidRPr="00214F46">
        <w:rPr>
          <w:i/>
          <w:sz w:val="18"/>
        </w:rPr>
        <w:t>...E-Steps</w:t>
      </w:r>
      <w:proofErr w:type="gramStart"/>
      <w:r w:rsidRPr="00214F46">
        <w:rPr>
          <w:i/>
          <w:sz w:val="18"/>
        </w:rPr>
        <w:t>:[</w:t>
      </w:r>
      <w:proofErr w:type="gramEnd"/>
      <w:r w:rsidRPr="00214F46">
        <w:rPr>
          <w:i/>
          <w:sz w:val="18"/>
        </w:rPr>
        <w:t>4/4]</w:t>
      </w:r>
    </w:p>
    <w:p w:rsidR="00214F46" w:rsidRPr="00214F46" w:rsidRDefault="00214F46" w:rsidP="00214F46">
      <w:pPr>
        <w:ind w:firstLine="0"/>
        <w:rPr>
          <w:i/>
          <w:sz w:val="18"/>
        </w:rPr>
      </w:pPr>
      <w:proofErr w:type="gramStart"/>
      <w:r w:rsidRPr="00214F46">
        <w:rPr>
          <w:i/>
          <w:sz w:val="18"/>
        </w:rPr>
        <w:t>Done Initializing EM.</w:t>
      </w:r>
      <w:proofErr w:type="gramEnd"/>
    </w:p>
    <w:p w:rsidR="00214F46" w:rsidRPr="00214F46" w:rsidRDefault="00214F46" w:rsidP="00214F46">
      <w:pPr>
        <w:ind w:firstLine="0"/>
        <w:rPr>
          <w:i/>
          <w:sz w:val="18"/>
        </w:rPr>
      </w:pPr>
      <w:r w:rsidRPr="00214F46">
        <w:rPr>
          <w:i/>
          <w:sz w:val="18"/>
        </w:rPr>
        <w:t>Iteration [01]-icLogLF</w:t>
      </w:r>
      <w:proofErr w:type="gramStart"/>
      <w:r w:rsidRPr="00214F46">
        <w:rPr>
          <w:i/>
          <w:sz w:val="18"/>
        </w:rPr>
        <w:t>:[</w:t>
      </w:r>
      <w:proofErr w:type="gramEnd"/>
      <w:r w:rsidRPr="00214F46">
        <w:rPr>
          <w:i/>
          <w:sz w:val="18"/>
        </w:rPr>
        <w:t>1918484.8061]-cLogLF:[1865327.1310]-Accuracy[0.926]-Duration[8.539(s)]</w:t>
      </w:r>
    </w:p>
    <w:p w:rsidR="00214F46" w:rsidRPr="00214F46" w:rsidRDefault="00214F46" w:rsidP="00214F46">
      <w:pPr>
        <w:ind w:firstLine="0"/>
        <w:rPr>
          <w:i/>
          <w:sz w:val="18"/>
        </w:rPr>
      </w:pPr>
      <w:r w:rsidRPr="00214F46">
        <w:rPr>
          <w:i/>
          <w:sz w:val="18"/>
        </w:rPr>
        <w:lastRenderedPageBreak/>
        <w:t>Begin iteration....</w:t>
      </w:r>
    </w:p>
    <w:p w:rsidR="00214F46" w:rsidRPr="00214F46" w:rsidRDefault="00214F46" w:rsidP="00214F46">
      <w:pPr>
        <w:ind w:firstLine="0"/>
        <w:rPr>
          <w:i/>
          <w:sz w:val="18"/>
        </w:rPr>
      </w:pPr>
      <w:r w:rsidRPr="00214F46">
        <w:rPr>
          <w:i/>
          <w:sz w:val="18"/>
        </w:rPr>
        <w:t>Iteration [02]...E-Steps</w:t>
      </w:r>
      <w:proofErr w:type="gramStart"/>
      <w:r w:rsidRPr="00214F46">
        <w:rPr>
          <w:i/>
          <w:sz w:val="18"/>
        </w:rPr>
        <w:t>:[</w:t>
      </w:r>
      <w:proofErr w:type="gramEnd"/>
      <w:r w:rsidRPr="00214F46">
        <w:rPr>
          <w:i/>
          <w:sz w:val="18"/>
        </w:rPr>
        <w:t>4/4]-icLogLF:[1963105.8795]-cLogLF:[1952543.5786]-Accuracy[0.942]-Duration[16.030(s)]</w:t>
      </w:r>
    </w:p>
    <w:p w:rsidR="00214F46" w:rsidRPr="00214F46" w:rsidRDefault="00214F46" w:rsidP="00214F46">
      <w:pPr>
        <w:ind w:firstLine="0"/>
        <w:rPr>
          <w:i/>
          <w:sz w:val="18"/>
        </w:rPr>
      </w:pPr>
      <w:r w:rsidRPr="00214F46">
        <w:rPr>
          <w:i/>
          <w:sz w:val="18"/>
        </w:rPr>
        <w:t>Iteration [03]...E-Steps</w:t>
      </w:r>
      <w:proofErr w:type="gramStart"/>
      <w:r w:rsidRPr="00214F46">
        <w:rPr>
          <w:i/>
          <w:sz w:val="18"/>
        </w:rPr>
        <w:t>:[</w:t>
      </w:r>
      <w:proofErr w:type="gramEnd"/>
      <w:r w:rsidRPr="00214F46">
        <w:rPr>
          <w:i/>
          <w:sz w:val="18"/>
        </w:rPr>
        <w:t>4/4]-icLogLF:[1973037.7350]-cLogLF:[1970499.9705]-Accuracy[0.943]-Duration[15.675(s)]</w:t>
      </w:r>
    </w:p>
    <w:p w:rsidR="00214F46" w:rsidRPr="00214F46" w:rsidRDefault="00214F46" w:rsidP="00214F46">
      <w:pPr>
        <w:ind w:firstLine="0"/>
        <w:rPr>
          <w:i/>
          <w:sz w:val="18"/>
        </w:rPr>
      </w:pPr>
      <w:r w:rsidRPr="00214F46">
        <w:rPr>
          <w:i/>
          <w:sz w:val="18"/>
        </w:rPr>
        <w:t>Iteration [04]...E-Steps</w:t>
      </w:r>
      <w:proofErr w:type="gramStart"/>
      <w:r w:rsidRPr="00214F46">
        <w:rPr>
          <w:i/>
          <w:sz w:val="18"/>
        </w:rPr>
        <w:t>:[</w:t>
      </w:r>
      <w:proofErr w:type="gramEnd"/>
      <w:r w:rsidRPr="00214F46">
        <w:rPr>
          <w:i/>
          <w:sz w:val="18"/>
        </w:rPr>
        <w:t>4/4]-icLogLF:[1974432.0638]-cLogLF:[1973403.5307]-Accuracy[0.940]-Duration[15.679(s)]</w:t>
      </w:r>
    </w:p>
    <w:p w:rsidR="00214F46" w:rsidRPr="00214F46" w:rsidRDefault="00214F46" w:rsidP="00214F46">
      <w:pPr>
        <w:ind w:firstLine="0"/>
        <w:rPr>
          <w:i/>
          <w:sz w:val="18"/>
        </w:rPr>
      </w:pPr>
      <w:r w:rsidRPr="00214F46">
        <w:rPr>
          <w:i/>
          <w:sz w:val="18"/>
        </w:rPr>
        <w:t>Iteration [05]...E-Steps</w:t>
      </w:r>
      <w:proofErr w:type="gramStart"/>
      <w:r w:rsidRPr="00214F46">
        <w:rPr>
          <w:i/>
          <w:sz w:val="18"/>
        </w:rPr>
        <w:t>:[</w:t>
      </w:r>
      <w:proofErr w:type="gramEnd"/>
      <w:r w:rsidRPr="00214F46">
        <w:rPr>
          <w:i/>
          <w:sz w:val="18"/>
        </w:rPr>
        <w:t>4/4]-icLogLF:[1974706.5582]-cLogLF:[1973934.6201]-Accuracy[0.939]-Duration[15.525(s)]</w:t>
      </w:r>
    </w:p>
    <w:p w:rsidR="00214F46" w:rsidRPr="00214F46" w:rsidRDefault="00214F46" w:rsidP="00214F46">
      <w:pPr>
        <w:ind w:firstLine="0"/>
        <w:rPr>
          <w:i/>
          <w:sz w:val="18"/>
        </w:rPr>
      </w:pPr>
      <w:r w:rsidRPr="00214F46">
        <w:rPr>
          <w:i/>
          <w:sz w:val="18"/>
        </w:rPr>
        <w:t>Iteration [06]...E-Steps</w:t>
      </w:r>
      <w:proofErr w:type="gramStart"/>
      <w:r w:rsidRPr="00214F46">
        <w:rPr>
          <w:i/>
          <w:sz w:val="18"/>
        </w:rPr>
        <w:t>:[</w:t>
      </w:r>
      <w:proofErr w:type="gramEnd"/>
      <w:r w:rsidRPr="00214F46">
        <w:rPr>
          <w:i/>
          <w:sz w:val="18"/>
        </w:rPr>
        <w:t>4/4]-icLogLF:[1974789.8722]-cLogLF:[1974082.3188]-Accuracy[0.938]-Duration[15.571(s)]</w:t>
      </w:r>
    </w:p>
    <w:p w:rsidR="00214F46" w:rsidRPr="00214F46" w:rsidRDefault="00214F46" w:rsidP="00214F46">
      <w:pPr>
        <w:ind w:firstLine="0"/>
        <w:rPr>
          <w:i/>
          <w:sz w:val="18"/>
        </w:rPr>
      </w:pPr>
      <w:r w:rsidRPr="00214F46">
        <w:rPr>
          <w:i/>
          <w:sz w:val="18"/>
        </w:rPr>
        <w:t>Iteration [07]...E-Steps</w:t>
      </w:r>
      <w:proofErr w:type="gramStart"/>
      <w:r w:rsidRPr="00214F46">
        <w:rPr>
          <w:i/>
          <w:sz w:val="18"/>
        </w:rPr>
        <w:t>:[</w:t>
      </w:r>
      <w:proofErr w:type="gramEnd"/>
      <w:r w:rsidRPr="00214F46">
        <w:rPr>
          <w:i/>
          <w:sz w:val="18"/>
        </w:rPr>
        <w:t>4/4]-icLogLF:[1974822.1705]-cLogLF:[1974111.9485]-Accuracy[0.937]-Duration[15.561(s)]</w:t>
      </w:r>
    </w:p>
    <w:p w:rsidR="00214F46" w:rsidRPr="00214F46" w:rsidRDefault="00214F46" w:rsidP="00214F46">
      <w:pPr>
        <w:ind w:firstLine="0"/>
        <w:rPr>
          <w:i/>
          <w:sz w:val="18"/>
        </w:rPr>
      </w:pPr>
      <w:r w:rsidRPr="00214F46">
        <w:rPr>
          <w:i/>
          <w:sz w:val="18"/>
        </w:rPr>
        <w:t>Iteration [08]...E-Steps</w:t>
      </w:r>
      <w:proofErr w:type="gramStart"/>
      <w:r w:rsidRPr="00214F46">
        <w:rPr>
          <w:i/>
          <w:sz w:val="18"/>
        </w:rPr>
        <w:t>:[</w:t>
      </w:r>
      <w:proofErr w:type="gramEnd"/>
      <w:r w:rsidRPr="00214F46">
        <w:rPr>
          <w:i/>
          <w:sz w:val="18"/>
        </w:rPr>
        <w:t>4/4]-icLogLF:[1974837.4452]-cLogLF:[1974128.7487]-Accuracy[0.937]-Duration[15.451(s)]</w:t>
      </w:r>
    </w:p>
    <w:p w:rsidR="00214F46" w:rsidRPr="00214F46" w:rsidRDefault="00214F46" w:rsidP="00214F46">
      <w:pPr>
        <w:ind w:firstLine="0"/>
        <w:rPr>
          <w:i/>
          <w:sz w:val="18"/>
        </w:rPr>
      </w:pPr>
      <w:r w:rsidRPr="00214F46">
        <w:rPr>
          <w:i/>
          <w:sz w:val="18"/>
        </w:rPr>
        <w:t>Iteration [09]...E-Steps</w:t>
      </w:r>
      <w:proofErr w:type="gramStart"/>
      <w:r w:rsidRPr="00214F46">
        <w:rPr>
          <w:i/>
          <w:sz w:val="18"/>
        </w:rPr>
        <w:t>:[</w:t>
      </w:r>
      <w:proofErr w:type="gramEnd"/>
      <w:r w:rsidRPr="00214F46">
        <w:rPr>
          <w:i/>
          <w:sz w:val="18"/>
        </w:rPr>
        <w:t>4/4]-icLogLF:[1974845.4993]-cLogLF:[1974138.9719]-Accuracy[0.937]-Duration[15.334(s)]</w:t>
      </w:r>
    </w:p>
    <w:p w:rsidR="00214F46" w:rsidRPr="00214F46" w:rsidRDefault="00214F46" w:rsidP="00214F46">
      <w:pPr>
        <w:ind w:firstLine="0"/>
        <w:rPr>
          <w:i/>
          <w:sz w:val="18"/>
        </w:rPr>
      </w:pPr>
      <w:r w:rsidRPr="00214F46">
        <w:rPr>
          <w:i/>
          <w:sz w:val="18"/>
        </w:rPr>
        <w:t>Iteration [10]...E-Steps</w:t>
      </w:r>
      <w:proofErr w:type="gramStart"/>
      <w:r w:rsidRPr="00214F46">
        <w:rPr>
          <w:i/>
          <w:sz w:val="18"/>
        </w:rPr>
        <w:t>:[</w:t>
      </w:r>
      <w:proofErr w:type="gramEnd"/>
      <w:r w:rsidRPr="00214F46">
        <w:rPr>
          <w:i/>
          <w:sz w:val="18"/>
        </w:rPr>
        <w:t>4/4]-icLogLF:[1974849.9737]-cLogLF:[1974141.1735]-Accuracy[0.937]-Duration[15.420(s)]</w:t>
      </w:r>
    </w:p>
    <w:p w:rsidR="00214F46" w:rsidRPr="00214F46" w:rsidRDefault="00214F46" w:rsidP="00214F46">
      <w:pPr>
        <w:ind w:firstLine="0"/>
        <w:rPr>
          <w:i/>
          <w:sz w:val="18"/>
        </w:rPr>
      </w:pPr>
      <w:r w:rsidRPr="00214F46">
        <w:rPr>
          <w:i/>
          <w:sz w:val="18"/>
        </w:rPr>
        <w:t>Done EM in 148.788(s)</w:t>
      </w:r>
    </w:p>
    <w:p w:rsidR="00A129FC" w:rsidRPr="003D2EEC" w:rsidRDefault="00A129FC" w:rsidP="003D2EEC">
      <w:pPr>
        <w:autoSpaceDE w:val="0"/>
        <w:autoSpaceDN w:val="0"/>
        <w:adjustRightInd w:val="0"/>
        <w:spacing w:before="0" w:after="0" w:line="240" w:lineRule="auto"/>
        <w:ind w:firstLine="0"/>
      </w:pPr>
    </w:p>
    <w:p w:rsidR="00BD64C6" w:rsidRDefault="000C2DC7" w:rsidP="000C2DC7">
      <w:r>
        <w:t>Plot the objective function (in-complete data log-</w:t>
      </w:r>
      <w:proofErr w:type="spellStart"/>
      <w:r>
        <w:t>likelikhood</w:t>
      </w:r>
      <w:proofErr w:type="spellEnd"/>
      <w:r>
        <w:t>, complete data log-</w:t>
      </w:r>
      <w:proofErr w:type="spellStart"/>
      <w:r>
        <w:t>likelihodd</w:t>
      </w:r>
      <w:proofErr w:type="spellEnd"/>
      <w:r>
        <w:t>) vs. iteration number:</w:t>
      </w:r>
    </w:p>
    <w:p w:rsidR="000C2DC7" w:rsidRDefault="000C2DC7" w:rsidP="000C2DC7">
      <w:pPr>
        <w:ind w:firstLine="0"/>
        <w:jc w:val="center"/>
      </w:pPr>
      <w:r>
        <w:rPr>
          <w:noProof/>
        </w:rPr>
        <w:drawing>
          <wp:inline distT="0" distB="0" distL="0" distR="0">
            <wp:extent cx="5334000" cy="4000500"/>
            <wp:effectExtent l="0" t="0" r="0" b="0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m_log_it.jpg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34000" cy="400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2DC7" w:rsidRDefault="000C2DC7" w:rsidP="000C2DC7">
      <w:r>
        <w:t>Plot the accuracy vs. iteration number:</w:t>
      </w:r>
    </w:p>
    <w:p w:rsidR="000C2DC7" w:rsidRDefault="000C2DC7" w:rsidP="000C2DC7">
      <w:pPr>
        <w:ind w:firstLine="0"/>
        <w:jc w:val="center"/>
      </w:pPr>
      <w:r>
        <w:rPr>
          <w:noProof/>
        </w:rPr>
        <w:lastRenderedPageBreak/>
        <w:drawing>
          <wp:inline distT="0" distB="0" distL="0" distR="0">
            <wp:extent cx="5334000" cy="4000500"/>
            <wp:effectExtent l="0" t="0" r="0" b="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m_acc_it.jpg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34000" cy="400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2DC7" w:rsidRDefault="008C1A66" w:rsidP="008C1A66">
      <w:r>
        <w:t>Experimental result with image B:</w:t>
      </w:r>
    </w:p>
    <w:p w:rsidR="008C1A66" w:rsidRDefault="008C1A66" w:rsidP="008C1A66">
      <w:pPr>
        <w:ind w:firstLine="0"/>
        <w:jc w:val="center"/>
      </w:pPr>
      <w:r>
        <w:rPr>
          <w:noProof/>
        </w:rPr>
        <w:lastRenderedPageBreak/>
        <w:drawing>
          <wp:inline distT="0" distB="0" distL="0" distR="0">
            <wp:extent cx="5334000" cy="4000500"/>
            <wp:effectExtent l="0" t="0" r="0" b="0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m_map_B.jpg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34000" cy="400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1A66" w:rsidRDefault="00B63A8D" w:rsidP="008C1A66">
      <w:pPr>
        <w:ind w:firstLine="0"/>
      </w:pPr>
      <w:r>
        <w:t>The detail of EM process for this image:</w:t>
      </w:r>
    </w:p>
    <w:p w:rsidR="00B63A8D" w:rsidRPr="00B63A8D" w:rsidRDefault="00B63A8D" w:rsidP="00B63A8D">
      <w:pPr>
        <w:ind w:firstLine="0"/>
        <w:rPr>
          <w:i/>
          <w:sz w:val="18"/>
        </w:rPr>
      </w:pPr>
      <w:r w:rsidRPr="00B63A8D">
        <w:rPr>
          <w:i/>
          <w:sz w:val="18"/>
        </w:rPr>
        <w:t>Begin EM process...</w:t>
      </w:r>
    </w:p>
    <w:p w:rsidR="00B63A8D" w:rsidRPr="00B63A8D" w:rsidRDefault="00B63A8D" w:rsidP="00B63A8D">
      <w:pPr>
        <w:ind w:firstLine="0"/>
        <w:rPr>
          <w:i/>
          <w:sz w:val="18"/>
        </w:rPr>
      </w:pPr>
      <w:r w:rsidRPr="00B63A8D">
        <w:rPr>
          <w:i/>
          <w:sz w:val="18"/>
        </w:rPr>
        <w:t xml:space="preserve">Initializing...EM </w:t>
      </w:r>
      <w:proofErr w:type="spellStart"/>
      <w:r w:rsidRPr="00B63A8D">
        <w:rPr>
          <w:i/>
          <w:sz w:val="18"/>
        </w:rPr>
        <w:t>params</w:t>
      </w:r>
      <w:proofErr w:type="spellEnd"/>
      <w:r w:rsidRPr="00B63A8D">
        <w:rPr>
          <w:i/>
          <w:sz w:val="18"/>
        </w:rPr>
        <w:t>...E-Steps</w:t>
      </w:r>
      <w:proofErr w:type="gramStart"/>
      <w:r w:rsidRPr="00B63A8D">
        <w:rPr>
          <w:i/>
          <w:sz w:val="18"/>
        </w:rPr>
        <w:t>:[</w:t>
      </w:r>
      <w:proofErr w:type="gramEnd"/>
      <w:r w:rsidRPr="00B63A8D">
        <w:rPr>
          <w:i/>
          <w:sz w:val="18"/>
        </w:rPr>
        <w:t>3/3]</w:t>
      </w:r>
    </w:p>
    <w:p w:rsidR="00B63A8D" w:rsidRPr="00B63A8D" w:rsidRDefault="00B63A8D" w:rsidP="00B63A8D">
      <w:pPr>
        <w:ind w:firstLine="0"/>
        <w:rPr>
          <w:i/>
          <w:sz w:val="18"/>
        </w:rPr>
      </w:pPr>
      <w:proofErr w:type="gramStart"/>
      <w:r w:rsidRPr="00B63A8D">
        <w:rPr>
          <w:i/>
          <w:sz w:val="18"/>
        </w:rPr>
        <w:t>Done Initializing EM.</w:t>
      </w:r>
      <w:proofErr w:type="gramEnd"/>
    </w:p>
    <w:p w:rsidR="00B63A8D" w:rsidRPr="00B63A8D" w:rsidRDefault="00B63A8D" w:rsidP="00B63A8D">
      <w:pPr>
        <w:ind w:firstLine="0"/>
        <w:rPr>
          <w:i/>
          <w:sz w:val="18"/>
        </w:rPr>
      </w:pPr>
      <w:r w:rsidRPr="00B63A8D">
        <w:rPr>
          <w:i/>
          <w:sz w:val="18"/>
        </w:rPr>
        <w:t>Iteration [01]-icLogLF</w:t>
      </w:r>
      <w:proofErr w:type="gramStart"/>
      <w:r w:rsidRPr="00B63A8D">
        <w:rPr>
          <w:i/>
          <w:sz w:val="18"/>
        </w:rPr>
        <w:t>:[</w:t>
      </w:r>
      <w:proofErr w:type="gramEnd"/>
      <w:r w:rsidRPr="00B63A8D">
        <w:rPr>
          <w:i/>
          <w:sz w:val="18"/>
        </w:rPr>
        <w:t>1666351.8231]-cLogLF:[1643223.4472]-Accuracy[0.940]-Duration[6.503(s)]</w:t>
      </w:r>
    </w:p>
    <w:p w:rsidR="00B63A8D" w:rsidRPr="00B63A8D" w:rsidRDefault="00B63A8D" w:rsidP="00B63A8D">
      <w:pPr>
        <w:ind w:firstLine="0"/>
        <w:rPr>
          <w:i/>
          <w:sz w:val="18"/>
        </w:rPr>
      </w:pPr>
      <w:r w:rsidRPr="00B63A8D">
        <w:rPr>
          <w:i/>
          <w:sz w:val="18"/>
        </w:rPr>
        <w:t>Begin iteration....</w:t>
      </w:r>
    </w:p>
    <w:p w:rsidR="00B63A8D" w:rsidRPr="00B63A8D" w:rsidRDefault="00B63A8D" w:rsidP="00B63A8D">
      <w:pPr>
        <w:ind w:firstLine="0"/>
        <w:rPr>
          <w:i/>
          <w:sz w:val="18"/>
        </w:rPr>
      </w:pPr>
      <w:r w:rsidRPr="00B63A8D">
        <w:rPr>
          <w:i/>
          <w:sz w:val="18"/>
        </w:rPr>
        <w:t>Iteration [02]...E-Steps</w:t>
      </w:r>
      <w:proofErr w:type="gramStart"/>
      <w:r w:rsidRPr="00B63A8D">
        <w:rPr>
          <w:i/>
          <w:sz w:val="18"/>
        </w:rPr>
        <w:t>:[</w:t>
      </w:r>
      <w:proofErr w:type="gramEnd"/>
      <w:r w:rsidRPr="00B63A8D">
        <w:rPr>
          <w:i/>
          <w:sz w:val="18"/>
        </w:rPr>
        <w:t>3/3]-icLogLF:[1680343.7426]-cLogLF:[1675969.6613]-Accuracy[0.945]-Duration[11.993(s)]</w:t>
      </w:r>
    </w:p>
    <w:p w:rsidR="00B63A8D" w:rsidRPr="00B63A8D" w:rsidRDefault="00B63A8D" w:rsidP="00B63A8D">
      <w:pPr>
        <w:ind w:firstLine="0"/>
        <w:rPr>
          <w:i/>
          <w:sz w:val="18"/>
        </w:rPr>
      </w:pPr>
      <w:r w:rsidRPr="00B63A8D">
        <w:rPr>
          <w:i/>
          <w:sz w:val="18"/>
        </w:rPr>
        <w:t>Iteration [03]...E-Steps</w:t>
      </w:r>
      <w:proofErr w:type="gramStart"/>
      <w:r w:rsidRPr="00B63A8D">
        <w:rPr>
          <w:i/>
          <w:sz w:val="18"/>
        </w:rPr>
        <w:t>:[</w:t>
      </w:r>
      <w:proofErr w:type="gramEnd"/>
      <w:r w:rsidRPr="00B63A8D">
        <w:rPr>
          <w:i/>
          <w:sz w:val="18"/>
        </w:rPr>
        <w:t>3/3]-icLogLF:[1682921.5338]-cLogLF:[1681037.2825]-Accuracy[0.943]-Duration[12.109(s)]</w:t>
      </w:r>
    </w:p>
    <w:p w:rsidR="00B63A8D" w:rsidRPr="00B63A8D" w:rsidRDefault="00B63A8D" w:rsidP="00B63A8D">
      <w:pPr>
        <w:ind w:firstLine="0"/>
        <w:rPr>
          <w:i/>
          <w:sz w:val="18"/>
        </w:rPr>
      </w:pPr>
      <w:r w:rsidRPr="00B63A8D">
        <w:rPr>
          <w:i/>
          <w:sz w:val="18"/>
        </w:rPr>
        <w:t>Iteration [04]...E-Steps</w:t>
      </w:r>
      <w:proofErr w:type="gramStart"/>
      <w:r w:rsidRPr="00B63A8D">
        <w:rPr>
          <w:i/>
          <w:sz w:val="18"/>
        </w:rPr>
        <w:t>:[</w:t>
      </w:r>
      <w:proofErr w:type="gramEnd"/>
      <w:r w:rsidRPr="00B63A8D">
        <w:rPr>
          <w:i/>
          <w:sz w:val="18"/>
        </w:rPr>
        <w:t>3/3]-icLogLF:[1683598.0679]-cLogLF:[1682256.6451]-Accuracy[0.941]-Duration[11.886(s)]</w:t>
      </w:r>
    </w:p>
    <w:p w:rsidR="00B63A8D" w:rsidRPr="00B63A8D" w:rsidRDefault="00B63A8D" w:rsidP="00B63A8D">
      <w:pPr>
        <w:ind w:firstLine="0"/>
        <w:rPr>
          <w:i/>
          <w:sz w:val="18"/>
        </w:rPr>
      </w:pPr>
      <w:r w:rsidRPr="00B63A8D">
        <w:rPr>
          <w:i/>
          <w:sz w:val="18"/>
        </w:rPr>
        <w:t>Iteration [05]...E-Steps</w:t>
      </w:r>
      <w:proofErr w:type="gramStart"/>
      <w:r w:rsidRPr="00B63A8D">
        <w:rPr>
          <w:i/>
          <w:sz w:val="18"/>
        </w:rPr>
        <w:t>:[</w:t>
      </w:r>
      <w:proofErr w:type="gramEnd"/>
      <w:r w:rsidRPr="00B63A8D">
        <w:rPr>
          <w:i/>
          <w:sz w:val="18"/>
        </w:rPr>
        <w:t>3/3]-icLogLF:[1683825.0087]-cLogLF:[1682616.1556]-Accuracy[0.939]-Duration[11.890(s)]</w:t>
      </w:r>
    </w:p>
    <w:p w:rsidR="00B63A8D" w:rsidRPr="00B63A8D" w:rsidRDefault="00B63A8D" w:rsidP="00B63A8D">
      <w:pPr>
        <w:ind w:firstLine="0"/>
        <w:rPr>
          <w:i/>
          <w:sz w:val="18"/>
        </w:rPr>
      </w:pPr>
      <w:r w:rsidRPr="00B63A8D">
        <w:rPr>
          <w:i/>
          <w:sz w:val="18"/>
        </w:rPr>
        <w:t>Iteration [06]...E-Steps</w:t>
      </w:r>
      <w:proofErr w:type="gramStart"/>
      <w:r w:rsidRPr="00B63A8D">
        <w:rPr>
          <w:i/>
          <w:sz w:val="18"/>
        </w:rPr>
        <w:t>:[</w:t>
      </w:r>
      <w:proofErr w:type="gramEnd"/>
      <w:r w:rsidRPr="00B63A8D">
        <w:rPr>
          <w:i/>
          <w:sz w:val="18"/>
        </w:rPr>
        <w:t>3/3]-icLogLF:[1683910.5730]-cLogLF:[1682753.8008]-Accuracy[0.938]-Duration[12.104(s)]</w:t>
      </w:r>
    </w:p>
    <w:p w:rsidR="00B63A8D" w:rsidRPr="00B63A8D" w:rsidRDefault="00B63A8D" w:rsidP="00B63A8D">
      <w:pPr>
        <w:ind w:firstLine="0"/>
        <w:rPr>
          <w:i/>
          <w:sz w:val="18"/>
        </w:rPr>
      </w:pPr>
      <w:r w:rsidRPr="00B63A8D">
        <w:rPr>
          <w:i/>
          <w:sz w:val="18"/>
        </w:rPr>
        <w:t>Iteration [07]...E-Steps</w:t>
      </w:r>
      <w:proofErr w:type="gramStart"/>
      <w:r w:rsidRPr="00B63A8D">
        <w:rPr>
          <w:i/>
          <w:sz w:val="18"/>
        </w:rPr>
        <w:t>:[</w:t>
      </w:r>
      <w:proofErr w:type="gramEnd"/>
      <w:r w:rsidRPr="00B63A8D">
        <w:rPr>
          <w:i/>
          <w:sz w:val="18"/>
        </w:rPr>
        <w:t>3/3]-icLogLF:[1683944.9421]-cLogLF:[1682802.6676]-Accuracy[0.937]-Duration[11.620(s)]</w:t>
      </w:r>
    </w:p>
    <w:p w:rsidR="00B63A8D" w:rsidRPr="00B63A8D" w:rsidRDefault="00B63A8D" w:rsidP="00B63A8D">
      <w:pPr>
        <w:ind w:firstLine="0"/>
        <w:rPr>
          <w:i/>
          <w:sz w:val="18"/>
        </w:rPr>
      </w:pPr>
      <w:r w:rsidRPr="00B63A8D">
        <w:rPr>
          <w:i/>
          <w:sz w:val="18"/>
        </w:rPr>
        <w:t>Iteration [08]...E-Steps</w:t>
      </w:r>
      <w:proofErr w:type="gramStart"/>
      <w:r w:rsidRPr="00B63A8D">
        <w:rPr>
          <w:i/>
          <w:sz w:val="18"/>
        </w:rPr>
        <w:t>:[</w:t>
      </w:r>
      <w:proofErr w:type="gramEnd"/>
      <w:r w:rsidRPr="00B63A8D">
        <w:rPr>
          <w:i/>
          <w:sz w:val="18"/>
        </w:rPr>
        <w:t>3/3]-icLogLF:[1683959.2534]-cLogLF:[1682819.6645]-Accuracy[0.936]-Duration[11.707(s)]</w:t>
      </w:r>
    </w:p>
    <w:p w:rsidR="00B63A8D" w:rsidRPr="00B63A8D" w:rsidRDefault="00B63A8D" w:rsidP="00B63A8D">
      <w:pPr>
        <w:ind w:firstLine="0"/>
        <w:rPr>
          <w:i/>
          <w:sz w:val="18"/>
        </w:rPr>
      </w:pPr>
      <w:r w:rsidRPr="00B63A8D">
        <w:rPr>
          <w:i/>
          <w:sz w:val="18"/>
        </w:rPr>
        <w:t>Iteration [09]...E-Steps</w:t>
      </w:r>
      <w:proofErr w:type="gramStart"/>
      <w:r w:rsidRPr="00B63A8D">
        <w:rPr>
          <w:i/>
          <w:sz w:val="18"/>
        </w:rPr>
        <w:t>:[</w:t>
      </w:r>
      <w:proofErr w:type="gramEnd"/>
      <w:r w:rsidRPr="00B63A8D">
        <w:rPr>
          <w:i/>
          <w:sz w:val="18"/>
        </w:rPr>
        <w:t>3/3]-icLogLF:[1683965.3413]-cLogLF:[1682825.2348]-Accuracy[0.936]-Duration[11.636(s)]</w:t>
      </w:r>
    </w:p>
    <w:p w:rsidR="00B63A8D" w:rsidRPr="00B63A8D" w:rsidRDefault="00B63A8D" w:rsidP="00B63A8D">
      <w:pPr>
        <w:ind w:firstLine="0"/>
        <w:rPr>
          <w:i/>
          <w:sz w:val="18"/>
        </w:rPr>
      </w:pPr>
      <w:r w:rsidRPr="00B63A8D">
        <w:rPr>
          <w:i/>
          <w:sz w:val="18"/>
        </w:rPr>
        <w:t>Iteration [10]...E-Steps</w:t>
      </w:r>
      <w:proofErr w:type="gramStart"/>
      <w:r w:rsidRPr="00B63A8D">
        <w:rPr>
          <w:i/>
          <w:sz w:val="18"/>
        </w:rPr>
        <w:t>:[</w:t>
      </w:r>
      <w:proofErr w:type="gramEnd"/>
      <w:r w:rsidRPr="00B63A8D">
        <w:rPr>
          <w:i/>
          <w:sz w:val="18"/>
        </w:rPr>
        <w:t>3/3]-icLogLF:[1683967.9636]-cLogLF:[1682826.7943]-Accuracy[0.935]-Duration[11.656(s)]</w:t>
      </w:r>
    </w:p>
    <w:p w:rsidR="00B63A8D" w:rsidRPr="00B63A8D" w:rsidRDefault="00B63A8D" w:rsidP="00B63A8D">
      <w:pPr>
        <w:ind w:firstLine="0"/>
        <w:rPr>
          <w:i/>
          <w:sz w:val="18"/>
        </w:rPr>
      </w:pPr>
      <w:r w:rsidRPr="00B63A8D">
        <w:rPr>
          <w:i/>
          <w:sz w:val="18"/>
        </w:rPr>
        <w:lastRenderedPageBreak/>
        <w:t>Done EM in 113.105(s)</w:t>
      </w:r>
    </w:p>
    <w:p w:rsidR="008C1A66" w:rsidRDefault="008D0BFE" w:rsidP="008C1A66">
      <w:r>
        <w:t>Plot the objective function vs. iteration number:</w:t>
      </w:r>
    </w:p>
    <w:p w:rsidR="008D0BFE" w:rsidRDefault="008D0BFE" w:rsidP="008D0BFE">
      <w:pPr>
        <w:ind w:firstLine="0"/>
        <w:jc w:val="center"/>
      </w:pPr>
      <w:r>
        <w:rPr>
          <w:noProof/>
        </w:rPr>
        <w:drawing>
          <wp:inline distT="0" distB="0" distL="0" distR="0">
            <wp:extent cx="5334000" cy="4000500"/>
            <wp:effectExtent l="0" t="0" r="0" b="0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m_log_it_B.jpg"/>
                    <pic:cNvPicPr/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34000" cy="400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0BFE" w:rsidRDefault="008D0BFE" w:rsidP="008D0BFE">
      <w:r>
        <w:t>Plot the accuracy vs. iteration number:</w:t>
      </w:r>
    </w:p>
    <w:p w:rsidR="008D0BFE" w:rsidRDefault="008D0BFE" w:rsidP="008D0BFE">
      <w:pPr>
        <w:ind w:firstLine="0"/>
        <w:jc w:val="center"/>
      </w:pPr>
      <w:r>
        <w:rPr>
          <w:noProof/>
        </w:rPr>
        <w:lastRenderedPageBreak/>
        <w:drawing>
          <wp:inline distT="0" distB="0" distL="0" distR="0">
            <wp:extent cx="5334000" cy="4000500"/>
            <wp:effectExtent l="0" t="0" r="0" b="0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m_acc_it_B.jpg"/>
                    <pic:cNvPicPr/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34000" cy="400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0BFE" w:rsidRDefault="00791649" w:rsidP="00D00A1E">
      <w:r>
        <w:t>Summary about EM:</w:t>
      </w:r>
    </w:p>
    <w:p w:rsidR="00791649" w:rsidRDefault="00BC4ED7" w:rsidP="00791649">
      <w:pPr>
        <w:pStyle w:val="ListParagraph"/>
        <w:numPr>
          <w:ilvl w:val="0"/>
          <w:numId w:val="7"/>
        </w:numPr>
      </w:pPr>
      <w:r>
        <w:t>The highest accuracy is 0.94</w:t>
      </w:r>
    </w:p>
    <w:p w:rsidR="00BC4ED7" w:rsidRDefault="00BC4ED7" w:rsidP="00791649">
      <w:pPr>
        <w:pStyle w:val="ListParagraph"/>
        <w:numPr>
          <w:ilvl w:val="0"/>
          <w:numId w:val="7"/>
        </w:numPr>
      </w:pPr>
      <w:r>
        <w:t>Incomplete and complete data log-likelihood converge when the iteration increases</w:t>
      </w:r>
    </w:p>
    <w:p w:rsidR="00BC4ED7" w:rsidRDefault="00BC4ED7" w:rsidP="00BC4ED7">
      <w:pPr>
        <w:pStyle w:val="Heading2"/>
      </w:pPr>
      <w:r>
        <w:t>Comparison</w:t>
      </w:r>
    </w:p>
    <w:tbl>
      <w:tblPr>
        <w:tblStyle w:val="TableGrid"/>
        <w:tblW w:w="0" w:type="auto"/>
        <w:tblInd w:w="-972" w:type="dxa"/>
        <w:tblLook w:val="04A0" w:firstRow="1" w:lastRow="0" w:firstColumn="1" w:lastColumn="0" w:noHBand="0" w:noVBand="1"/>
      </w:tblPr>
      <w:tblGrid>
        <w:gridCol w:w="2520"/>
        <w:gridCol w:w="3960"/>
        <w:gridCol w:w="4068"/>
      </w:tblGrid>
      <w:tr w:rsidR="00F36C9C" w:rsidRPr="00F36C9C" w:rsidTr="00F36C9C">
        <w:tc>
          <w:tcPr>
            <w:tcW w:w="2520" w:type="dxa"/>
          </w:tcPr>
          <w:p w:rsidR="00F36C9C" w:rsidRPr="00F36C9C" w:rsidRDefault="00F36C9C" w:rsidP="00F36C9C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960" w:type="dxa"/>
          </w:tcPr>
          <w:p w:rsidR="00F36C9C" w:rsidRPr="00F36C9C" w:rsidRDefault="00F36C9C" w:rsidP="00F36C9C">
            <w:pPr>
              <w:ind w:firstLine="0"/>
              <w:jc w:val="center"/>
              <w:rPr>
                <w:b/>
              </w:rPr>
            </w:pPr>
            <w:r w:rsidRPr="00F36C9C">
              <w:rPr>
                <w:b/>
              </w:rPr>
              <w:t>K-means</w:t>
            </w:r>
          </w:p>
        </w:tc>
        <w:tc>
          <w:tcPr>
            <w:tcW w:w="4068" w:type="dxa"/>
          </w:tcPr>
          <w:p w:rsidR="00F36C9C" w:rsidRPr="00F36C9C" w:rsidRDefault="00F36C9C" w:rsidP="00F36C9C">
            <w:pPr>
              <w:ind w:firstLine="0"/>
              <w:jc w:val="center"/>
              <w:rPr>
                <w:b/>
              </w:rPr>
            </w:pPr>
            <w:r w:rsidRPr="00F36C9C">
              <w:rPr>
                <w:b/>
              </w:rPr>
              <w:t>EM</w:t>
            </w:r>
          </w:p>
        </w:tc>
      </w:tr>
      <w:tr w:rsidR="00F36C9C" w:rsidTr="00F36C9C">
        <w:trPr>
          <w:trHeight w:val="737"/>
        </w:trPr>
        <w:tc>
          <w:tcPr>
            <w:tcW w:w="2520" w:type="dxa"/>
          </w:tcPr>
          <w:p w:rsidR="00F36C9C" w:rsidRDefault="00F36C9C" w:rsidP="00BC4ED7">
            <w:pPr>
              <w:ind w:firstLine="0"/>
            </w:pPr>
            <w:r>
              <w:t>Best Accuracy</w:t>
            </w:r>
          </w:p>
        </w:tc>
        <w:tc>
          <w:tcPr>
            <w:tcW w:w="3960" w:type="dxa"/>
          </w:tcPr>
          <w:p w:rsidR="00F36C9C" w:rsidRDefault="00F36C9C" w:rsidP="00BC4ED7">
            <w:pPr>
              <w:ind w:firstLine="0"/>
            </w:pPr>
            <w:r>
              <w:t>0.9</w:t>
            </w:r>
          </w:p>
        </w:tc>
        <w:tc>
          <w:tcPr>
            <w:tcW w:w="4068" w:type="dxa"/>
          </w:tcPr>
          <w:p w:rsidR="00F36C9C" w:rsidRDefault="00F36C9C" w:rsidP="00BC4ED7">
            <w:pPr>
              <w:ind w:firstLine="0"/>
            </w:pPr>
            <w:r>
              <w:t>0.94</w:t>
            </w:r>
          </w:p>
        </w:tc>
      </w:tr>
      <w:tr w:rsidR="00F36C9C" w:rsidTr="00F36C9C">
        <w:tc>
          <w:tcPr>
            <w:tcW w:w="2520" w:type="dxa"/>
          </w:tcPr>
          <w:p w:rsidR="00F36C9C" w:rsidRDefault="00F36C9C" w:rsidP="00BC4ED7">
            <w:pPr>
              <w:ind w:firstLine="0"/>
            </w:pPr>
            <w:r>
              <w:t>Time/Iteration</w:t>
            </w:r>
          </w:p>
        </w:tc>
        <w:tc>
          <w:tcPr>
            <w:tcW w:w="3960" w:type="dxa"/>
          </w:tcPr>
          <w:p w:rsidR="00F36C9C" w:rsidRDefault="00F36C9C" w:rsidP="00BC4ED7">
            <w:pPr>
              <w:ind w:firstLine="0"/>
            </w:pPr>
            <w:r>
              <w:t>0.5s / iteration</w:t>
            </w:r>
          </w:p>
        </w:tc>
        <w:tc>
          <w:tcPr>
            <w:tcW w:w="4068" w:type="dxa"/>
          </w:tcPr>
          <w:p w:rsidR="00F36C9C" w:rsidRDefault="00F36C9C" w:rsidP="00BC4ED7">
            <w:pPr>
              <w:ind w:firstLine="0"/>
            </w:pPr>
            <w:r>
              <w:t>12s /iteration</w:t>
            </w:r>
          </w:p>
        </w:tc>
      </w:tr>
      <w:tr w:rsidR="00F36C9C" w:rsidTr="00F36C9C">
        <w:tc>
          <w:tcPr>
            <w:tcW w:w="2520" w:type="dxa"/>
          </w:tcPr>
          <w:p w:rsidR="00F36C9C" w:rsidRDefault="00F36C9C" w:rsidP="00BC4ED7">
            <w:pPr>
              <w:ind w:firstLine="0"/>
            </w:pPr>
            <w:r>
              <w:t>Complexity</w:t>
            </w:r>
          </w:p>
        </w:tc>
        <w:tc>
          <w:tcPr>
            <w:tcW w:w="3960" w:type="dxa"/>
          </w:tcPr>
          <w:p w:rsidR="00F36C9C" w:rsidRDefault="00F36C9C" w:rsidP="00BC4ED7">
            <w:pPr>
              <w:ind w:firstLine="0"/>
            </w:pPr>
            <w:r>
              <w:t>Simpler</w:t>
            </w:r>
          </w:p>
        </w:tc>
        <w:tc>
          <w:tcPr>
            <w:tcW w:w="4068" w:type="dxa"/>
          </w:tcPr>
          <w:p w:rsidR="00F36C9C" w:rsidRDefault="00F36C9C" w:rsidP="00BC4ED7">
            <w:pPr>
              <w:ind w:firstLine="0"/>
            </w:pPr>
            <w:r>
              <w:t>More complex</w:t>
            </w:r>
          </w:p>
        </w:tc>
      </w:tr>
      <w:tr w:rsidR="00F36C9C" w:rsidTr="00F36C9C">
        <w:tc>
          <w:tcPr>
            <w:tcW w:w="2520" w:type="dxa"/>
          </w:tcPr>
          <w:p w:rsidR="00F36C9C" w:rsidRDefault="00F36C9C" w:rsidP="00BC4ED7">
            <w:pPr>
              <w:ind w:firstLine="0"/>
            </w:pPr>
            <w:r>
              <w:t>Initialization</w:t>
            </w:r>
          </w:p>
        </w:tc>
        <w:tc>
          <w:tcPr>
            <w:tcW w:w="3960" w:type="dxa"/>
          </w:tcPr>
          <w:p w:rsidR="00F36C9C" w:rsidRDefault="00F36C9C" w:rsidP="00BC4ED7">
            <w:pPr>
              <w:ind w:firstLine="0"/>
            </w:pPr>
            <w:r>
              <w:t>Random</w:t>
            </w:r>
            <w:r w:rsidR="00066579">
              <w:t>. Very sensitive to initialization.</w:t>
            </w:r>
          </w:p>
        </w:tc>
        <w:tc>
          <w:tcPr>
            <w:tcW w:w="4068" w:type="dxa"/>
          </w:tcPr>
          <w:p w:rsidR="00F36C9C" w:rsidRDefault="00F36C9C" w:rsidP="00BC4ED7">
            <w:pPr>
              <w:ind w:firstLine="0"/>
            </w:pPr>
            <w:r>
              <w:t>K-means</w:t>
            </w:r>
            <w:r w:rsidR="00066579">
              <w:t xml:space="preserve">. Less sensitive than K-means </w:t>
            </w:r>
          </w:p>
        </w:tc>
      </w:tr>
      <w:tr w:rsidR="00A56C3A" w:rsidTr="00F36C9C">
        <w:tc>
          <w:tcPr>
            <w:tcW w:w="2520" w:type="dxa"/>
          </w:tcPr>
          <w:p w:rsidR="00A56C3A" w:rsidRDefault="00A56C3A" w:rsidP="00BC4ED7">
            <w:pPr>
              <w:ind w:firstLine="0"/>
            </w:pPr>
            <w:r>
              <w:lastRenderedPageBreak/>
              <w:t>Decision</w:t>
            </w:r>
          </w:p>
        </w:tc>
        <w:tc>
          <w:tcPr>
            <w:tcW w:w="3960" w:type="dxa"/>
          </w:tcPr>
          <w:p w:rsidR="00A56C3A" w:rsidRDefault="00A56C3A" w:rsidP="00BC4ED7">
            <w:pPr>
              <w:ind w:firstLine="0"/>
            </w:pPr>
            <w:r>
              <w:t>Hard (0 or 100% belong to one class)</w:t>
            </w:r>
          </w:p>
        </w:tc>
        <w:tc>
          <w:tcPr>
            <w:tcW w:w="4068" w:type="dxa"/>
          </w:tcPr>
          <w:p w:rsidR="00A56C3A" w:rsidRDefault="00A56C3A" w:rsidP="00BC4ED7">
            <w:pPr>
              <w:ind w:firstLine="0"/>
            </w:pPr>
            <w:r>
              <w:t>Soft(0&lt;=p&lt;=100 % belong to one class)</w:t>
            </w:r>
          </w:p>
        </w:tc>
      </w:tr>
    </w:tbl>
    <w:p w:rsidR="00BC4ED7" w:rsidRPr="00BC4ED7" w:rsidRDefault="00BC4ED7" w:rsidP="00BC4ED7"/>
    <w:p w:rsidR="00B713EF" w:rsidRDefault="00F36C9C" w:rsidP="00B713EF">
      <w:r>
        <w:t xml:space="preserve">In a word, EM is better than K-means in the accuracy but slower than K-means in running-time. </w:t>
      </w:r>
      <w:r w:rsidR="00B713EF">
        <w:t>Clearly, EM is better than K-means in terms of accuracy. When K-means stops, (that means it can’t improve the result significantly any more), EM can even improve the best result of K-means.</w:t>
      </w:r>
    </w:p>
    <w:p w:rsidR="00BD7A64" w:rsidRDefault="00BD7A64" w:rsidP="00BD7A64">
      <w:pPr>
        <w:pStyle w:val="Heading2"/>
      </w:pPr>
      <w:r>
        <w:t>Color Image</w:t>
      </w:r>
    </w:p>
    <w:p w:rsidR="00BA599C" w:rsidRDefault="008820A3" w:rsidP="00BD7A64">
      <w:r>
        <w:t>In above experiments, the image we worked with is grayscale image. In this section, we will try K-means with some color images.</w:t>
      </w:r>
      <w:r w:rsidR="00BA599C">
        <w:t xml:space="preserve"> To emphasize the color of each </w:t>
      </w:r>
      <w:proofErr w:type="gramStart"/>
      <w:r w:rsidR="00BA599C">
        <w:t>pixels</w:t>
      </w:r>
      <w:proofErr w:type="gramEnd"/>
      <w:r w:rsidR="00BA599C">
        <w:t>, we added RGB features to existing Gabor feature, as following:</w:t>
      </w:r>
    </w:p>
    <w:p w:rsidR="00BA599C" w:rsidRPr="00BA599C" w:rsidRDefault="00BA599C" w:rsidP="00BA599C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20"/>
          <w:szCs w:val="24"/>
        </w:rPr>
      </w:pPr>
      <w:r w:rsidRPr="00BA599C">
        <w:rPr>
          <w:rFonts w:ascii="Courier New" w:hAnsi="Courier New" w:cs="Courier New"/>
          <w:b/>
          <w:color w:val="228B22"/>
          <w:sz w:val="20"/>
          <w:szCs w:val="24"/>
        </w:rPr>
        <w:t>%% Compute normalized feature vectors</w:t>
      </w:r>
    </w:p>
    <w:p w:rsidR="00BA599C" w:rsidRPr="00BA599C" w:rsidRDefault="00BA599C" w:rsidP="00BA599C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20"/>
          <w:szCs w:val="24"/>
        </w:rPr>
      </w:pPr>
      <w:proofErr w:type="spellStart"/>
      <w:proofErr w:type="gramStart"/>
      <w:r w:rsidRPr="00BA599C">
        <w:rPr>
          <w:rFonts w:ascii="Courier New" w:hAnsi="Courier New" w:cs="Courier New"/>
          <w:b/>
          <w:color w:val="000000"/>
          <w:sz w:val="20"/>
          <w:szCs w:val="24"/>
        </w:rPr>
        <w:t>fv</w:t>
      </w:r>
      <w:proofErr w:type="spellEnd"/>
      <w:proofErr w:type="gramEnd"/>
      <w:r w:rsidRPr="00BA599C">
        <w:rPr>
          <w:rFonts w:ascii="Courier New" w:hAnsi="Courier New" w:cs="Courier New"/>
          <w:b/>
          <w:color w:val="000000"/>
          <w:sz w:val="20"/>
          <w:szCs w:val="24"/>
        </w:rPr>
        <w:t xml:space="preserve"> = </w:t>
      </w:r>
      <w:proofErr w:type="spellStart"/>
      <w:r w:rsidRPr="00BA599C">
        <w:rPr>
          <w:rFonts w:ascii="Courier New" w:hAnsi="Courier New" w:cs="Courier New"/>
          <w:b/>
          <w:color w:val="000000"/>
          <w:sz w:val="20"/>
          <w:szCs w:val="24"/>
        </w:rPr>
        <w:t>fv_space</w:t>
      </w:r>
      <w:proofErr w:type="spellEnd"/>
      <w:r w:rsidRPr="00BA599C">
        <w:rPr>
          <w:rFonts w:ascii="Courier New" w:hAnsi="Courier New" w:cs="Courier New"/>
          <w:b/>
          <w:color w:val="000000"/>
          <w:sz w:val="20"/>
          <w:szCs w:val="24"/>
        </w:rPr>
        <w:t>(</w:t>
      </w:r>
      <w:proofErr w:type="spellStart"/>
      <w:r w:rsidRPr="00BA599C">
        <w:rPr>
          <w:rFonts w:ascii="Courier New" w:hAnsi="Courier New" w:cs="Courier New"/>
          <w:b/>
          <w:color w:val="000000"/>
          <w:sz w:val="20"/>
          <w:szCs w:val="24"/>
        </w:rPr>
        <w:t>img</w:t>
      </w:r>
      <w:proofErr w:type="spellEnd"/>
      <w:r w:rsidRPr="00BA599C">
        <w:rPr>
          <w:rFonts w:ascii="Courier New" w:hAnsi="Courier New" w:cs="Courier New"/>
          <w:b/>
          <w:color w:val="000000"/>
          <w:sz w:val="20"/>
          <w:szCs w:val="24"/>
        </w:rPr>
        <w:t>);</w:t>
      </w:r>
    </w:p>
    <w:p w:rsidR="00BA599C" w:rsidRPr="00BA599C" w:rsidRDefault="00BA599C" w:rsidP="00BA599C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20"/>
          <w:szCs w:val="24"/>
        </w:rPr>
      </w:pPr>
      <w:proofErr w:type="spellStart"/>
      <w:r w:rsidRPr="00BA599C">
        <w:rPr>
          <w:rFonts w:ascii="Courier New" w:hAnsi="Courier New" w:cs="Courier New"/>
          <w:b/>
          <w:color w:val="000000"/>
          <w:sz w:val="20"/>
          <w:szCs w:val="24"/>
        </w:rPr>
        <w:t>color_fv</w:t>
      </w:r>
      <w:proofErr w:type="spellEnd"/>
      <w:r w:rsidRPr="00BA599C">
        <w:rPr>
          <w:rFonts w:ascii="Courier New" w:hAnsi="Courier New" w:cs="Courier New"/>
          <w:b/>
          <w:color w:val="000000"/>
          <w:sz w:val="20"/>
          <w:szCs w:val="24"/>
        </w:rPr>
        <w:t xml:space="preserve"> = </w:t>
      </w:r>
      <w:proofErr w:type="gramStart"/>
      <w:r w:rsidRPr="00BA599C">
        <w:rPr>
          <w:rFonts w:ascii="Courier New" w:hAnsi="Courier New" w:cs="Courier New"/>
          <w:b/>
          <w:color w:val="000000"/>
          <w:sz w:val="20"/>
          <w:szCs w:val="24"/>
        </w:rPr>
        <w:t>zeros(</w:t>
      </w:r>
      <w:proofErr w:type="gramEnd"/>
      <w:r w:rsidRPr="00BA599C">
        <w:rPr>
          <w:rFonts w:ascii="Courier New" w:hAnsi="Courier New" w:cs="Courier New"/>
          <w:b/>
          <w:color w:val="000000"/>
          <w:sz w:val="20"/>
          <w:szCs w:val="24"/>
        </w:rPr>
        <w:t>rows*cols, 3);</w:t>
      </w:r>
    </w:p>
    <w:p w:rsidR="00BA599C" w:rsidRPr="00BA599C" w:rsidRDefault="00BA599C" w:rsidP="00BA599C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20"/>
          <w:szCs w:val="24"/>
        </w:rPr>
      </w:pPr>
      <w:proofErr w:type="gramStart"/>
      <w:r w:rsidRPr="00BA599C">
        <w:rPr>
          <w:rFonts w:ascii="Courier New" w:hAnsi="Courier New" w:cs="Courier New"/>
          <w:b/>
          <w:color w:val="0000FF"/>
          <w:sz w:val="20"/>
          <w:szCs w:val="24"/>
        </w:rPr>
        <w:t>for</w:t>
      </w:r>
      <w:proofErr w:type="gramEnd"/>
      <w:r w:rsidRPr="00BA599C">
        <w:rPr>
          <w:rFonts w:ascii="Courier New" w:hAnsi="Courier New" w:cs="Courier New"/>
          <w:b/>
          <w:color w:val="000000"/>
          <w:sz w:val="20"/>
          <w:szCs w:val="24"/>
        </w:rPr>
        <w:t xml:space="preserve"> </w:t>
      </w:r>
      <w:proofErr w:type="spellStart"/>
      <w:r w:rsidRPr="00BA599C">
        <w:rPr>
          <w:rFonts w:ascii="Courier New" w:hAnsi="Courier New" w:cs="Courier New"/>
          <w:b/>
          <w:color w:val="000000"/>
          <w:sz w:val="20"/>
          <w:szCs w:val="24"/>
        </w:rPr>
        <w:t>i</w:t>
      </w:r>
      <w:proofErr w:type="spellEnd"/>
      <w:r w:rsidRPr="00BA599C">
        <w:rPr>
          <w:rFonts w:ascii="Courier New" w:hAnsi="Courier New" w:cs="Courier New"/>
          <w:b/>
          <w:color w:val="000000"/>
          <w:sz w:val="20"/>
          <w:szCs w:val="24"/>
        </w:rPr>
        <w:t xml:space="preserve"> = 1:rows</w:t>
      </w:r>
    </w:p>
    <w:p w:rsidR="00BA599C" w:rsidRPr="00BA599C" w:rsidRDefault="00BA599C" w:rsidP="00BA599C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20"/>
          <w:szCs w:val="24"/>
        </w:rPr>
      </w:pPr>
      <w:r w:rsidRPr="00BA599C">
        <w:rPr>
          <w:rFonts w:ascii="Courier New" w:hAnsi="Courier New" w:cs="Courier New"/>
          <w:b/>
          <w:color w:val="000000"/>
          <w:sz w:val="20"/>
          <w:szCs w:val="24"/>
        </w:rPr>
        <w:t xml:space="preserve">    </w:t>
      </w:r>
      <w:proofErr w:type="gramStart"/>
      <w:r w:rsidRPr="00BA599C">
        <w:rPr>
          <w:rFonts w:ascii="Courier New" w:hAnsi="Courier New" w:cs="Courier New"/>
          <w:b/>
          <w:color w:val="0000FF"/>
          <w:sz w:val="20"/>
          <w:szCs w:val="24"/>
        </w:rPr>
        <w:t>for</w:t>
      </w:r>
      <w:proofErr w:type="gramEnd"/>
      <w:r w:rsidRPr="00BA599C">
        <w:rPr>
          <w:rFonts w:ascii="Courier New" w:hAnsi="Courier New" w:cs="Courier New"/>
          <w:b/>
          <w:color w:val="000000"/>
          <w:sz w:val="20"/>
          <w:szCs w:val="24"/>
        </w:rPr>
        <w:t xml:space="preserve"> j = 1:cols</w:t>
      </w:r>
    </w:p>
    <w:p w:rsidR="00BA599C" w:rsidRPr="00BA599C" w:rsidRDefault="00BA599C" w:rsidP="00BA599C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20"/>
          <w:szCs w:val="24"/>
        </w:rPr>
      </w:pPr>
      <w:r w:rsidRPr="00BA599C">
        <w:rPr>
          <w:rFonts w:ascii="Courier New" w:hAnsi="Courier New" w:cs="Courier New"/>
          <w:b/>
          <w:color w:val="000000"/>
          <w:sz w:val="20"/>
          <w:szCs w:val="24"/>
        </w:rPr>
        <w:t xml:space="preserve">        </w:t>
      </w:r>
      <w:proofErr w:type="spellStart"/>
      <w:r w:rsidRPr="00BA599C">
        <w:rPr>
          <w:rFonts w:ascii="Courier New" w:hAnsi="Courier New" w:cs="Courier New"/>
          <w:b/>
          <w:color w:val="000000"/>
          <w:sz w:val="20"/>
          <w:szCs w:val="24"/>
        </w:rPr>
        <w:t>color_</w:t>
      </w:r>
      <w:proofErr w:type="gramStart"/>
      <w:r w:rsidRPr="00BA599C">
        <w:rPr>
          <w:rFonts w:ascii="Courier New" w:hAnsi="Courier New" w:cs="Courier New"/>
          <w:b/>
          <w:color w:val="000000"/>
          <w:sz w:val="20"/>
          <w:szCs w:val="24"/>
        </w:rPr>
        <w:t>fv</w:t>
      </w:r>
      <w:proofErr w:type="spellEnd"/>
      <w:r w:rsidRPr="00BA599C">
        <w:rPr>
          <w:rFonts w:ascii="Courier New" w:hAnsi="Courier New" w:cs="Courier New"/>
          <w:b/>
          <w:color w:val="000000"/>
          <w:sz w:val="20"/>
          <w:szCs w:val="24"/>
        </w:rPr>
        <w:t>(</w:t>
      </w:r>
      <w:proofErr w:type="gramEnd"/>
      <w:r w:rsidRPr="00BA599C">
        <w:rPr>
          <w:rFonts w:ascii="Courier New" w:hAnsi="Courier New" w:cs="Courier New"/>
          <w:b/>
          <w:color w:val="000000"/>
          <w:sz w:val="20"/>
          <w:szCs w:val="24"/>
        </w:rPr>
        <w:t xml:space="preserve">(i-1)*cols + j, 1) = </w:t>
      </w:r>
      <w:proofErr w:type="spellStart"/>
      <w:r w:rsidRPr="00BA599C">
        <w:rPr>
          <w:rFonts w:ascii="Courier New" w:hAnsi="Courier New" w:cs="Courier New"/>
          <w:b/>
          <w:color w:val="000000"/>
          <w:sz w:val="20"/>
          <w:szCs w:val="24"/>
        </w:rPr>
        <w:t>rgb_img</w:t>
      </w:r>
      <w:proofErr w:type="spellEnd"/>
      <w:r w:rsidRPr="00BA599C">
        <w:rPr>
          <w:rFonts w:ascii="Courier New" w:hAnsi="Courier New" w:cs="Courier New"/>
          <w:b/>
          <w:color w:val="000000"/>
          <w:sz w:val="20"/>
          <w:szCs w:val="24"/>
        </w:rPr>
        <w:t>(i,j,1);</w:t>
      </w:r>
    </w:p>
    <w:p w:rsidR="00BA599C" w:rsidRPr="00BA599C" w:rsidRDefault="00BA599C" w:rsidP="00BA599C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20"/>
          <w:szCs w:val="24"/>
        </w:rPr>
      </w:pPr>
      <w:r w:rsidRPr="00BA599C">
        <w:rPr>
          <w:rFonts w:ascii="Courier New" w:hAnsi="Courier New" w:cs="Courier New"/>
          <w:b/>
          <w:color w:val="000000"/>
          <w:sz w:val="20"/>
          <w:szCs w:val="24"/>
        </w:rPr>
        <w:t xml:space="preserve">        </w:t>
      </w:r>
      <w:proofErr w:type="spellStart"/>
      <w:r w:rsidRPr="00BA599C">
        <w:rPr>
          <w:rFonts w:ascii="Courier New" w:hAnsi="Courier New" w:cs="Courier New"/>
          <w:b/>
          <w:color w:val="000000"/>
          <w:sz w:val="20"/>
          <w:szCs w:val="24"/>
        </w:rPr>
        <w:t>color_</w:t>
      </w:r>
      <w:proofErr w:type="gramStart"/>
      <w:r w:rsidRPr="00BA599C">
        <w:rPr>
          <w:rFonts w:ascii="Courier New" w:hAnsi="Courier New" w:cs="Courier New"/>
          <w:b/>
          <w:color w:val="000000"/>
          <w:sz w:val="20"/>
          <w:szCs w:val="24"/>
        </w:rPr>
        <w:t>fv</w:t>
      </w:r>
      <w:proofErr w:type="spellEnd"/>
      <w:r w:rsidRPr="00BA599C">
        <w:rPr>
          <w:rFonts w:ascii="Courier New" w:hAnsi="Courier New" w:cs="Courier New"/>
          <w:b/>
          <w:color w:val="000000"/>
          <w:sz w:val="20"/>
          <w:szCs w:val="24"/>
        </w:rPr>
        <w:t>(</w:t>
      </w:r>
      <w:proofErr w:type="gramEnd"/>
      <w:r w:rsidRPr="00BA599C">
        <w:rPr>
          <w:rFonts w:ascii="Courier New" w:hAnsi="Courier New" w:cs="Courier New"/>
          <w:b/>
          <w:color w:val="000000"/>
          <w:sz w:val="20"/>
          <w:szCs w:val="24"/>
        </w:rPr>
        <w:t xml:space="preserve">(i-1)*cols + j, 2) = </w:t>
      </w:r>
      <w:proofErr w:type="spellStart"/>
      <w:r w:rsidRPr="00BA599C">
        <w:rPr>
          <w:rFonts w:ascii="Courier New" w:hAnsi="Courier New" w:cs="Courier New"/>
          <w:b/>
          <w:color w:val="000000"/>
          <w:sz w:val="20"/>
          <w:szCs w:val="24"/>
        </w:rPr>
        <w:t>rgb_img</w:t>
      </w:r>
      <w:proofErr w:type="spellEnd"/>
      <w:r w:rsidRPr="00BA599C">
        <w:rPr>
          <w:rFonts w:ascii="Courier New" w:hAnsi="Courier New" w:cs="Courier New"/>
          <w:b/>
          <w:color w:val="000000"/>
          <w:sz w:val="20"/>
          <w:szCs w:val="24"/>
        </w:rPr>
        <w:t>(i,j,2);</w:t>
      </w:r>
    </w:p>
    <w:p w:rsidR="00BA599C" w:rsidRPr="00BA599C" w:rsidRDefault="00BA599C" w:rsidP="00BA599C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20"/>
          <w:szCs w:val="24"/>
        </w:rPr>
      </w:pPr>
      <w:r w:rsidRPr="00BA599C">
        <w:rPr>
          <w:rFonts w:ascii="Courier New" w:hAnsi="Courier New" w:cs="Courier New"/>
          <w:b/>
          <w:color w:val="000000"/>
          <w:sz w:val="20"/>
          <w:szCs w:val="24"/>
        </w:rPr>
        <w:t xml:space="preserve">        </w:t>
      </w:r>
      <w:proofErr w:type="spellStart"/>
      <w:r w:rsidRPr="00BA599C">
        <w:rPr>
          <w:rFonts w:ascii="Courier New" w:hAnsi="Courier New" w:cs="Courier New"/>
          <w:b/>
          <w:color w:val="000000"/>
          <w:sz w:val="20"/>
          <w:szCs w:val="24"/>
        </w:rPr>
        <w:t>color_</w:t>
      </w:r>
      <w:proofErr w:type="gramStart"/>
      <w:r w:rsidRPr="00BA599C">
        <w:rPr>
          <w:rFonts w:ascii="Courier New" w:hAnsi="Courier New" w:cs="Courier New"/>
          <w:b/>
          <w:color w:val="000000"/>
          <w:sz w:val="20"/>
          <w:szCs w:val="24"/>
        </w:rPr>
        <w:t>fv</w:t>
      </w:r>
      <w:proofErr w:type="spellEnd"/>
      <w:r w:rsidRPr="00BA599C">
        <w:rPr>
          <w:rFonts w:ascii="Courier New" w:hAnsi="Courier New" w:cs="Courier New"/>
          <w:b/>
          <w:color w:val="000000"/>
          <w:sz w:val="20"/>
          <w:szCs w:val="24"/>
        </w:rPr>
        <w:t>(</w:t>
      </w:r>
      <w:proofErr w:type="gramEnd"/>
      <w:r w:rsidRPr="00BA599C">
        <w:rPr>
          <w:rFonts w:ascii="Courier New" w:hAnsi="Courier New" w:cs="Courier New"/>
          <w:b/>
          <w:color w:val="000000"/>
          <w:sz w:val="20"/>
          <w:szCs w:val="24"/>
        </w:rPr>
        <w:t xml:space="preserve">(i-1)*cols + j, 3) = </w:t>
      </w:r>
      <w:proofErr w:type="spellStart"/>
      <w:r w:rsidRPr="00BA599C">
        <w:rPr>
          <w:rFonts w:ascii="Courier New" w:hAnsi="Courier New" w:cs="Courier New"/>
          <w:b/>
          <w:color w:val="000000"/>
          <w:sz w:val="20"/>
          <w:szCs w:val="24"/>
        </w:rPr>
        <w:t>rgb_img</w:t>
      </w:r>
      <w:proofErr w:type="spellEnd"/>
      <w:r w:rsidRPr="00BA599C">
        <w:rPr>
          <w:rFonts w:ascii="Courier New" w:hAnsi="Courier New" w:cs="Courier New"/>
          <w:b/>
          <w:color w:val="000000"/>
          <w:sz w:val="20"/>
          <w:szCs w:val="24"/>
        </w:rPr>
        <w:t>(i,j,3);</w:t>
      </w:r>
    </w:p>
    <w:p w:rsidR="00BA599C" w:rsidRPr="00BA599C" w:rsidRDefault="00BA599C" w:rsidP="00BA599C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20"/>
          <w:szCs w:val="24"/>
        </w:rPr>
      </w:pPr>
      <w:r w:rsidRPr="00BA599C">
        <w:rPr>
          <w:rFonts w:ascii="Courier New" w:hAnsi="Courier New" w:cs="Courier New"/>
          <w:b/>
          <w:color w:val="000000"/>
          <w:sz w:val="20"/>
          <w:szCs w:val="24"/>
        </w:rPr>
        <w:t xml:space="preserve">    </w:t>
      </w:r>
      <w:proofErr w:type="gramStart"/>
      <w:r w:rsidRPr="00BA599C">
        <w:rPr>
          <w:rFonts w:ascii="Courier New" w:hAnsi="Courier New" w:cs="Courier New"/>
          <w:b/>
          <w:color w:val="0000FF"/>
          <w:sz w:val="20"/>
          <w:szCs w:val="24"/>
        </w:rPr>
        <w:t>end</w:t>
      </w:r>
      <w:proofErr w:type="gramEnd"/>
    </w:p>
    <w:p w:rsidR="00BA599C" w:rsidRPr="00BA599C" w:rsidRDefault="00BA599C" w:rsidP="00BA599C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20"/>
          <w:szCs w:val="24"/>
        </w:rPr>
      </w:pPr>
      <w:proofErr w:type="gramStart"/>
      <w:r w:rsidRPr="00BA599C">
        <w:rPr>
          <w:rFonts w:ascii="Courier New" w:hAnsi="Courier New" w:cs="Courier New"/>
          <w:b/>
          <w:color w:val="0000FF"/>
          <w:sz w:val="20"/>
          <w:szCs w:val="24"/>
        </w:rPr>
        <w:t>end</w:t>
      </w:r>
      <w:proofErr w:type="gramEnd"/>
    </w:p>
    <w:p w:rsidR="00BA599C" w:rsidRPr="00BA599C" w:rsidRDefault="00BA599C" w:rsidP="00BA599C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20"/>
          <w:szCs w:val="24"/>
        </w:rPr>
      </w:pPr>
      <w:proofErr w:type="spellStart"/>
      <w:r w:rsidRPr="00BA599C">
        <w:rPr>
          <w:rFonts w:ascii="Courier New" w:hAnsi="Courier New" w:cs="Courier New"/>
          <w:b/>
          <w:color w:val="000000"/>
          <w:sz w:val="20"/>
          <w:szCs w:val="24"/>
        </w:rPr>
        <w:t>min_color_fv</w:t>
      </w:r>
      <w:proofErr w:type="spellEnd"/>
      <w:r w:rsidRPr="00BA599C">
        <w:rPr>
          <w:rFonts w:ascii="Courier New" w:hAnsi="Courier New" w:cs="Courier New"/>
          <w:b/>
          <w:color w:val="000000"/>
          <w:sz w:val="20"/>
          <w:szCs w:val="24"/>
        </w:rPr>
        <w:t xml:space="preserve"> = </w:t>
      </w:r>
      <w:proofErr w:type="gramStart"/>
      <w:r w:rsidRPr="00BA599C">
        <w:rPr>
          <w:rFonts w:ascii="Courier New" w:hAnsi="Courier New" w:cs="Courier New"/>
          <w:b/>
          <w:color w:val="000000"/>
          <w:sz w:val="20"/>
          <w:szCs w:val="24"/>
        </w:rPr>
        <w:t>min(</w:t>
      </w:r>
      <w:proofErr w:type="spellStart"/>
      <w:proofErr w:type="gramEnd"/>
      <w:r w:rsidRPr="00BA599C">
        <w:rPr>
          <w:rFonts w:ascii="Courier New" w:hAnsi="Courier New" w:cs="Courier New"/>
          <w:b/>
          <w:color w:val="000000"/>
          <w:sz w:val="20"/>
          <w:szCs w:val="24"/>
        </w:rPr>
        <w:t>color_fv</w:t>
      </w:r>
      <w:proofErr w:type="spellEnd"/>
      <w:r w:rsidRPr="00BA599C">
        <w:rPr>
          <w:rFonts w:ascii="Courier New" w:hAnsi="Courier New" w:cs="Courier New"/>
          <w:b/>
          <w:color w:val="000000"/>
          <w:sz w:val="20"/>
          <w:szCs w:val="24"/>
        </w:rPr>
        <w:t>);</w:t>
      </w:r>
    </w:p>
    <w:p w:rsidR="00BA599C" w:rsidRPr="00BA599C" w:rsidRDefault="00BA599C" w:rsidP="00BA599C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20"/>
          <w:szCs w:val="24"/>
        </w:rPr>
      </w:pPr>
      <w:proofErr w:type="spellStart"/>
      <w:r w:rsidRPr="00BA599C">
        <w:rPr>
          <w:rFonts w:ascii="Courier New" w:hAnsi="Courier New" w:cs="Courier New"/>
          <w:b/>
          <w:color w:val="000000"/>
          <w:sz w:val="20"/>
          <w:szCs w:val="24"/>
        </w:rPr>
        <w:t>max_color_fv</w:t>
      </w:r>
      <w:proofErr w:type="spellEnd"/>
      <w:r w:rsidRPr="00BA599C">
        <w:rPr>
          <w:rFonts w:ascii="Courier New" w:hAnsi="Courier New" w:cs="Courier New"/>
          <w:b/>
          <w:color w:val="000000"/>
          <w:sz w:val="20"/>
          <w:szCs w:val="24"/>
        </w:rPr>
        <w:t xml:space="preserve"> = </w:t>
      </w:r>
      <w:proofErr w:type="gramStart"/>
      <w:r w:rsidRPr="00BA599C">
        <w:rPr>
          <w:rFonts w:ascii="Courier New" w:hAnsi="Courier New" w:cs="Courier New"/>
          <w:b/>
          <w:color w:val="000000"/>
          <w:sz w:val="20"/>
          <w:szCs w:val="24"/>
        </w:rPr>
        <w:t>max(</w:t>
      </w:r>
      <w:proofErr w:type="spellStart"/>
      <w:proofErr w:type="gramEnd"/>
      <w:r w:rsidRPr="00BA599C">
        <w:rPr>
          <w:rFonts w:ascii="Courier New" w:hAnsi="Courier New" w:cs="Courier New"/>
          <w:b/>
          <w:color w:val="000000"/>
          <w:sz w:val="20"/>
          <w:szCs w:val="24"/>
        </w:rPr>
        <w:t>color_fv</w:t>
      </w:r>
      <w:proofErr w:type="spellEnd"/>
      <w:r w:rsidRPr="00BA599C">
        <w:rPr>
          <w:rFonts w:ascii="Courier New" w:hAnsi="Courier New" w:cs="Courier New"/>
          <w:b/>
          <w:color w:val="000000"/>
          <w:sz w:val="20"/>
          <w:szCs w:val="24"/>
        </w:rPr>
        <w:t>);</w:t>
      </w:r>
    </w:p>
    <w:p w:rsidR="00BA599C" w:rsidRPr="00BA599C" w:rsidRDefault="00BA599C" w:rsidP="00BA599C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20"/>
          <w:szCs w:val="24"/>
        </w:rPr>
      </w:pPr>
      <w:proofErr w:type="gramStart"/>
      <w:r w:rsidRPr="00BA599C">
        <w:rPr>
          <w:rFonts w:ascii="Courier New" w:hAnsi="Courier New" w:cs="Courier New"/>
          <w:b/>
          <w:color w:val="0000FF"/>
          <w:sz w:val="20"/>
          <w:szCs w:val="24"/>
        </w:rPr>
        <w:t>for</w:t>
      </w:r>
      <w:proofErr w:type="gramEnd"/>
      <w:r w:rsidRPr="00BA599C">
        <w:rPr>
          <w:rFonts w:ascii="Courier New" w:hAnsi="Courier New" w:cs="Courier New"/>
          <w:b/>
          <w:color w:val="000000"/>
          <w:sz w:val="20"/>
          <w:szCs w:val="24"/>
        </w:rPr>
        <w:t xml:space="preserve"> </w:t>
      </w:r>
      <w:proofErr w:type="spellStart"/>
      <w:r w:rsidRPr="00BA599C">
        <w:rPr>
          <w:rFonts w:ascii="Courier New" w:hAnsi="Courier New" w:cs="Courier New"/>
          <w:b/>
          <w:color w:val="000000"/>
          <w:sz w:val="20"/>
          <w:szCs w:val="24"/>
        </w:rPr>
        <w:t>i</w:t>
      </w:r>
      <w:proofErr w:type="spellEnd"/>
      <w:r w:rsidRPr="00BA599C">
        <w:rPr>
          <w:rFonts w:ascii="Courier New" w:hAnsi="Courier New" w:cs="Courier New"/>
          <w:b/>
          <w:color w:val="000000"/>
          <w:sz w:val="20"/>
          <w:szCs w:val="24"/>
        </w:rPr>
        <w:t xml:space="preserve"> = 1:rows*cols</w:t>
      </w:r>
    </w:p>
    <w:p w:rsidR="00BA599C" w:rsidRPr="00BA599C" w:rsidRDefault="00BA599C" w:rsidP="00BA599C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20"/>
          <w:szCs w:val="24"/>
        </w:rPr>
      </w:pPr>
      <w:r w:rsidRPr="00BA599C">
        <w:rPr>
          <w:rFonts w:ascii="Courier New" w:hAnsi="Courier New" w:cs="Courier New"/>
          <w:b/>
          <w:color w:val="000000"/>
          <w:sz w:val="20"/>
          <w:szCs w:val="24"/>
        </w:rPr>
        <w:t xml:space="preserve">    </w:t>
      </w:r>
      <w:proofErr w:type="spellStart"/>
      <w:r w:rsidRPr="00BA599C">
        <w:rPr>
          <w:rFonts w:ascii="Courier New" w:hAnsi="Courier New" w:cs="Courier New"/>
          <w:b/>
          <w:color w:val="000000"/>
          <w:sz w:val="20"/>
          <w:szCs w:val="24"/>
        </w:rPr>
        <w:t>color_</w:t>
      </w:r>
      <w:proofErr w:type="gramStart"/>
      <w:r w:rsidRPr="00BA599C">
        <w:rPr>
          <w:rFonts w:ascii="Courier New" w:hAnsi="Courier New" w:cs="Courier New"/>
          <w:b/>
          <w:color w:val="000000"/>
          <w:sz w:val="20"/>
          <w:szCs w:val="24"/>
        </w:rPr>
        <w:t>fv</w:t>
      </w:r>
      <w:proofErr w:type="spellEnd"/>
      <w:r w:rsidRPr="00BA599C">
        <w:rPr>
          <w:rFonts w:ascii="Courier New" w:hAnsi="Courier New" w:cs="Courier New"/>
          <w:b/>
          <w:color w:val="000000"/>
          <w:sz w:val="20"/>
          <w:szCs w:val="24"/>
        </w:rPr>
        <w:t>(</w:t>
      </w:r>
      <w:proofErr w:type="spellStart"/>
      <w:proofErr w:type="gramEnd"/>
      <w:r w:rsidRPr="00BA599C">
        <w:rPr>
          <w:rFonts w:ascii="Courier New" w:hAnsi="Courier New" w:cs="Courier New"/>
          <w:b/>
          <w:color w:val="000000"/>
          <w:sz w:val="20"/>
          <w:szCs w:val="24"/>
        </w:rPr>
        <w:t>i</w:t>
      </w:r>
      <w:proofErr w:type="spellEnd"/>
      <w:r w:rsidRPr="00BA599C">
        <w:rPr>
          <w:rFonts w:ascii="Courier New" w:hAnsi="Courier New" w:cs="Courier New"/>
          <w:b/>
          <w:color w:val="000000"/>
          <w:sz w:val="20"/>
          <w:szCs w:val="24"/>
        </w:rPr>
        <w:t>,:) = (</w:t>
      </w:r>
      <w:proofErr w:type="spellStart"/>
      <w:r w:rsidRPr="00BA599C">
        <w:rPr>
          <w:rFonts w:ascii="Courier New" w:hAnsi="Courier New" w:cs="Courier New"/>
          <w:b/>
          <w:color w:val="000000"/>
          <w:sz w:val="20"/>
          <w:szCs w:val="24"/>
        </w:rPr>
        <w:t>color_fv</w:t>
      </w:r>
      <w:proofErr w:type="spellEnd"/>
      <w:r w:rsidRPr="00BA599C">
        <w:rPr>
          <w:rFonts w:ascii="Courier New" w:hAnsi="Courier New" w:cs="Courier New"/>
          <w:b/>
          <w:color w:val="000000"/>
          <w:sz w:val="20"/>
          <w:szCs w:val="24"/>
        </w:rPr>
        <w:t>(</w:t>
      </w:r>
      <w:proofErr w:type="spellStart"/>
      <w:r w:rsidRPr="00BA599C">
        <w:rPr>
          <w:rFonts w:ascii="Courier New" w:hAnsi="Courier New" w:cs="Courier New"/>
          <w:b/>
          <w:color w:val="000000"/>
          <w:sz w:val="20"/>
          <w:szCs w:val="24"/>
        </w:rPr>
        <w:t>i</w:t>
      </w:r>
      <w:proofErr w:type="spellEnd"/>
      <w:r w:rsidRPr="00BA599C">
        <w:rPr>
          <w:rFonts w:ascii="Courier New" w:hAnsi="Courier New" w:cs="Courier New"/>
          <w:b/>
          <w:color w:val="000000"/>
          <w:sz w:val="20"/>
          <w:szCs w:val="24"/>
        </w:rPr>
        <w:t xml:space="preserve">,:) - </w:t>
      </w:r>
      <w:proofErr w:type="spellStart"/>
      <w:r w:rsidRPr="00BA599C">
        <w:rPr>
          <w:rFonts w:ascii="Courier New" w:hAnsi="Courier New" w:cs="Courier New"/>
          <w:b/>
          <w:color w:val="000000"/>
          <w:sz w:val="20"/>
          <w:szCs w:val="24"/>
        </w:rPr>
        <w:t>min_color_fv</w:t>
      </w:r>
      <w:proofErr w:type="spellEnd"/>
      <w:r w:rsidRPr="00BA599C">
        <w:rPr>
          <w:rFonts w:ascii="Courier New" w:hAnsi="Courier New" w:cs="Courier New"/>
          <w:b/>
          <w:color w:val="000000"/>
          <w:sz w:val="20"/>
          <w:szCs w:val="24"/>
        </w:rPr>
        <w:t>)./(</w:t>
      </w:r>
      <w:proofErr w:type="spellStart"/>
      <w:r w:rsidRPr="00BA599C">
        <w:rPr>
          <w:rFonts w:ascii="Courier New" w:hAnsi="Courier New" w:cs="Courier New"/>
          <w:b/>
          <w:color w:val="000000"/>
          <w:sz w:val="20"/>
          <w:szCs w:val="24"/>
        </w:rPr>
        <w:t>max_color_fv</w:t>
      </w:r>
      <w:proofErr w:type="spellEnd"/>
      <w:r w:rsidRPr="00BA599C">
        <w:rPr>
          <w:rFonts w:ascii="Courier New" w:hAnsi="Courier New" w:cs="Courier New"/>
          <w:b/>
          <w:color w:val="000000"/>
          <w:sz w:val="20"/>
          <w:szCs w:val="24"/>
        </w:rPr>
        <w:t xml:space="preserve"> - </w:t>
      </w:r>
      <w:proofErr w:type="spellStart"/>
      <w:r w:rsidRPr="00BA599C">
        <w:rPr>
          <w:rFonts w:ascii="Courier New" w:hAnsi="Courier New" w:cs="Courier New"/>
          <w:b/>
          <w:color w:val="000000"/>
          <w:sz w:val="20"/>
          <w:szCs w:val="24"/>
        </w:rPr>
        <w:t>min_color_fv</w:t>
      </w:r>
      <w:proofErr w:type="spellEnd"/>
      <w:r w:rsidRPr="00BA599C">
        <w:rPr>
          <w:rFonts w:ascii="Courier New" w:hAnsi="Courier New" w:cs="Courier New"/>
          <w:b/>
          <w:color w:val="000000"/>
          <w:sz w:val="20"/>
          <w:szCs w:val="24"/>
        </w:rPr>
        <w:t>);</w:t>
      </w:r>
    </w:p>
    <w:p w:rsidR="00BA599C" w:rsidRPr="00BA599C" w:rsidRDefault="00BA599C" w:rsidP="00BA599C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20"/>
          <w:szCs w:val="24"/>
        </w:rPr>
      </w:pPr>
      <w:proofErr w:type="gramStart"/>
      <w:r w:rsidRPr="00BA599C">
        <w:rPr>
          <w:rFonts w:ascii="Courier New" w:hAnsi="Courier New" w:cs="Courier New"/>
          <w:b/>
          <w:color w:val="0000FF"/>
          <w:sz w:val="20"/>
          <w:szCs w:val="24"/>
        </w:rPr>
        <w:t>end</w:t>
      </w:r>
      <w:proofErr w:type="gramEnd"/>
    </w:p>
    <w:p w:rsidR="00BA599C" w:rsidRPr="00BA599C" w:rsidRDefault="00BA599C" w:rsidP="00BA599C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20"/>
          <w:szCs w:val="24"/>
        </w:rPr>
      </w:pPr>
      <w:proofErr w:type="spellStart"/>
      <w:proofErr w:type="gramStart"/>
      <w:r w:rsidRPr="00BA599C">
        <w:rPr>
          <w:rFonts w:ascii="Courier New" w:hAnsi="Courier New" w:cs="Courier New"/>
          <w:b/>
          <w:color w:val="000000"/>
          <w:sz w:val="20"/>
          <w:szCs w:val="24"/>
        </w:rPr>
        <w:t>fv</w:t>
      </w:r>
      <w:proofErr w:type="spellEnd"/>
      <w:proofErr w:type="gramEnd"/>
      <w:r w:rsidRPr="00BA599C">
        <w:rPr>
          <w:rFonts w:ascii="Courier New" w:hAnsi="Courier New" w:cs="Courier New"/>
          <w:b/>
          <w:color w:val="000000"/>
          <w:sz w:val="20"/>
          <w:szCs w:val="24"/>
        </w:rPr>
        <w:t xml:space="preserve"> = [</w:t>
      </w:r>
      <w:proofErr w:type="spellStart"/>
      <w:r w:rsidRPr="00BA599C">
        <w:rPr>
          <w:rFonts w:ascii="Courier New" w:hAnsi="Courier New" w:cs="Courier New"/>
          <w:b/>
          <w:color w:val="000000"/>
          <w:sz w:val="20"/>
          <w:szCs w:val="24"/>
        </w:rPr>
        <w:t>color_fv</w:t>
      </w:r>
      <w:proofErr w:type="spellEnd"/>
      <w:r w:rsidRPr="00BA599C">
        <w:rPr>
          <w:rFonts w:ascii="Courier New" w:hAnsi="Courier New" w:cs="Courier New"/>
          <w:b/>
          <w:color w:val="000000"/>
          <w:sz w:val="20"/>
          <w:szCs w:val="24"/>
        </w:rPr>
        <w:t xml:space="preserve"> </w:t>
      </w:r>
      <w:proofErr w:type="spellStart"/>
      <w:r w:rsidRPr="00BA599C">
        <w:rPr>
          <w:rFonts w:ascii="Courier New" w:hAnsi="Courier New" w:cs="Courier New"/>
          <w:b/>
          <w:color w:val="000000"/>
          <w:sz w:val="20"/>
          <w:szCs w:val="24"/>
        </w:rPr>
        <w:t>fv</w:t>
      </w:r>
      <w:proofErr w:type="spellEnd"/>
      <w:r w:rsidRPr="00BA599C">
        <w:rPr>
          <w:rFonts w:ascii="Courier New" w:hAnsi="Courier New" w:cs="Courier New"/>
          <w:b/>
          <w:color w:val="000000"/>
          <w:sz w:val="20"/>
          <w:szCs w:val="24"/>
        </w:rPr>
        <w:t>];</w:t>
      </w:r>
    </w:p>
    <w:p w:rsidR="00BA599C" w:rsidRDefault="00BA599C" w:rsidP="00BD7A64"/>
    <w:p w:rsidR="00BD7A64" w:rsidRDefault="00BA599C" w:rsidP="00BD7A64">
      <w:r>
        <w:t>Here are the results:</w:t>
      </w:r>
    </w:p>
    <w:p w:rsidR="00BA599C" w:rsidRDefault="00BA599C" w:rsidP="00BA599C">
      <w:pPr>
        <w:ind w:firstLine="0"/>
      </w:pPr>
      <w:r>
        <w:rPr>
          <w:noProof/>
        </w:rPr>
        <w:lastRenderedPageBreak/>
        <w:drawing>
          <wp:inline distT="0" distB="0" distL="0" distR="0">
            <wp:extent cx="5943600" cy="2762885"/>
            <wp:effectExtent l="0" t="0" r="0" b="0"/>
            <wp:docPr id="47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olor_k_mean.jpg"/>
                    <pic:cNvPicPr/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62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2AB3" w:rsidRDefault="00C52AB3" w:rsidP="00C52AB3">
      <w:pPr>
        <w:ind w:firstLine="0"/>
        <w:jc w:val="center"/>
      </w:pPr>
      <w:r>
        <w:rPr>
          <w:noProof/>
        </w:rPr>
        <w:drawing>
          <wp:inline distT="0" distB="0" distL="0" distR="0">
            <wp:extent cx="5849007" cy="4168008"/>
            <wp:effectExtent l="0" t="0" r="0" b="4445"/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olor_2.jpg"/>
                    <pic:cNvPicPr/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46127" cy="41659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2AB3" w:rsidRDefault="00C52AB3" w:rsidP="00C52AB3">
      <w:pPr>
        <w:ind w:firstLine="0"/>
        <w:jc w:val="center"/>
      </w:pPr>
      <w:r>
        <w:rPr>
          <w:noProof/>
        </w:rPr>
        <w:lastRenderedPageBreak/>
        <w:drawing>
          <wp:inline distT="0" distB="0" distL="0" distR="0">
            <wp:extent cx="5334000" cy="4000500"/>
            <wp:effectExtent l="0" t="0" r="0" b="0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olor_3.jpg"/>
                    <pic:cNvPicPr/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34000" cy="400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6E04" w:rsidRDefault="009F6E04" w:rsidP="00C52AB3">
      <w:pPr>
        <w:ind w:firstLine="0"/>
        <w:jc w:val="center"/>
      </w:pPr>
      <w:r>
        <w:rPr>
          <w:noProof/>
        </w:rPr>
        <w:drawing>
          <wp:inline distT="0" distB="0" distL="0" distR="0">
            <wp:extent cx="5334000" cy="4000500"/>
            <wp:effectExtent l="0" t="0" r="0" b="0"/>
            <wp:docPr id="50" name="Picture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olor_4.jpg"/>
                    <pic:cNvPicPr/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34000" cy="400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6E04" w:rsidRDefault="009F6E04" w:rsidP="009F6E04">
      <w:r>
        <w:lastRenderedPageBreak/>
        <w:t xml:space="preserve">Via above examples, we can see that </w:t>
      </w:r>
      <w:r w:rsidR="00630616">
        <w:t>by adding color features, clearly that the pixel has the same colors are more likely grouped together.</w:t>
      </w:r>
      <w:r w:rsidR="00B47A59">
        <w:t xml:space="preserve"> And Gabor feature, as we’ve known, is good at texture grouping.</w:t>
      </w:r>
    </w:p>
    <w:p w:rsidR="00685F17" w:rsidRDefault="000F79FF" w:rsidP="00685F17">
      <w:pPr>
        <w:pStyle w:val="Heading1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Discussion and Conclusion</w:t>
      </w:r>
    </w:p>
    <w:p w:rsidR="00A56C3A" w:rsidRDefault="00A56C3A" w:rsidP="00A56C3A">
      <w:r>
        <w:t>In this project, I have introduced the basic concepts of clustering and two common algorithms: K-means and EM. Shortly, EM provides the better accuracy (0.94), which 5% higher than K-means (0.9). However, EM is much slower than K-means in term of time per iteration (12 seconds vs. 0.5 seconds).</w:t>
      </w:r>
    </w:p>
    <w:p w:rsidR="000A0217" w:rsidRDefault="0040432E" w:rsidP="00155787">
      <w:r>
        <w:t xml:space="preserve">In the scope of project, to focus on just the core algorithms, focus on how the algorithms are sensitive to initialization </w:t>
      </w:r>
      <w:r>
        <w:t>(not on benchmark accuracy)</w:t>
      </w:r>
      <w:r>
        <w:t>, I have fixed some parameters that can be not the optimal ones for the accuracy (Gabor parameters, for example). However, it is good enough.</w:t>
      </w:r>
      <w:r w:rsidR="00EF3F14">
        <w:t xml:space="preserve"> </w:t>
      </w:r>
    </w:p>
    <w:p w:rsidR="000F79FF" w:rsidRDefault="0009037A" w:rsidP="00155787">
      <w:r>
        <w:t>I also realized that a</w:t>
      </w:r>
      <w:r w:rsidR="000F79FF">
        <w:t>ccuracy is not always proportional with objective function, both in K-means and EM. Sometimes, the better objective function doesn’t give us the better accuracy. But in this context, K-means accuracy is more proportional with objective function than EM.</w:t>
      </w:r>
      <w:r w:rsidR="00155787">
        <w:t xml:space="preserve"> </w:t>
      </w:r>
      <w:r w:rsidR="000F79FF">
        <w:t>Besides, the initialization strategy should the key-point to improve K-means as well as EM.</w:t>
      </w:r>
      <w:r w:rsidR="000F79FF">
        <w:t xml:space="preserve"> </w:t>
      </w:r>
      <w:r w:rsidR="000F79FF">
        <w:t>In my code, I have implemented not only random initialization for K-means, but also furthest-based and K-mean++ strategies. However, it seems not to show an improvement on the final results.</w:t>
      </w:r>
    </w:p>
    <w:p w:rsidR="000F79FF" w:rsidRDefault="000F79FF" w:rsidP="00A56C3A"/>
    <w:p w:rsidR="00351617" w:rsidRDefault="00351617" w:rsidP="00351617">
      <w:r>
        <w:br w:type="page"/>
      </w:r>
    </w:p>
    <w:p w:rsidR="0040432E" w:rsidRDefault="00351617" w:rsidP="00351617">
      <w:pPr>
        <w:pStyle w:val="Title"/>
        <w:jc w:val="center"/>
      </w:pPr>
      <w:r>
        <w:lastRenderedPageBreak/>
        <w:t>CODE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lc</w:t>
      </w:r>
      <w:proofErr w:type="spellEnd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lear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all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lose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all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% PARAMETERS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ROOT = 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</w:t>
      </w:r>
      <w:proofErr w:type="gramStart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>..</w:t>
      </w:r>
      <w:proofErr w:type="gramEnd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>/</w:t>
      </w:r>
      <w:proofErr w:type="spellStart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>imgs</w:t>
      </w:r>
      <w:proofErr w:type="spellEnd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>/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IMG_NAME = 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mosaicA.bmp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MAP_NAME = 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mapA.bmp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NUM_INIT = 10; </w:t>
      </w: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Number of time doing K-Mean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MAX_IT = 20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;</w:t>
      </w: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</w:t>
      </w:r>
      <w:proofErr w:type="gramEnd"/>
      <w:r w:rsidRPr="00D67CA5">
        <w:rPr>
          <w:rFonts w:ascii="Courier New" w:hAnsi="Courier New" w:cs="Courier New"/>
          <w:b/>
          <w:color w:val="228B22"/>
          <w:sz w:val="18"/>
          <w:szCs w:val="24"/>
        </w:rPr>
        <w:t>Max iteration number per time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EPS = 0.0001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K = 4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;</w:t>
      </w: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</w:t>
      </w:r>
      <w:proofErr w:type="gramEnd"/>
      <w:r w:rsidRPr="00D67CA5">
        <w:rPr>
          <w:rFonts w:ascii="Courier New" w:hAnsi="Courier New" w:cs="Courier New"/>
          <w:b/>
          <w:color w:val="228B22"/>
          <w:sz w:val="18"/>
          <w:szCs w:val="24"/>
        </w:rPr>
        <w:t>Number of class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nit_type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rand'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;</w:t>
      </w: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</w:t>
      </w:r>
      <w:proofErr w:type="spellStart"/>
      <w:proofErr w:type="gramEnd"/>
      <w:r w:rsidRPr="00D67CA5">
        <w:rPr>
          <w:rFonts w:ascii="Courier New" w:hAnsi="Courier New" w:cs="Courier New"/>
          <w:b/>
          <w:color w:val="228B22"/>
          <w:sz w:val="18"/>
          <w:szCs w:val="24"/>
        </w:rPr>
        <w:t>init_type</w:t>
      </w:r>
      <w:proofErr w:type="spellEnd"/>
      <w:r w:rsidRPr="00D67CA5">
        <w:rPr>
          <w:rFonts w:ascii="Courier New" w:hAnsi="Courier New" w:cs="Courier New"/>
          <w:b/>
          <w:color w:val="228B22"/>
          <w:sz w:val="18"/>
          <w:szCs w:val="24"/>
        </w:rPr>
        <w:t>: 'rand'; 'furthest', '</w:t>
      </w:r>
      <w:proofErr w:type="spellStart"/>
      <w:r w:rsidRPr="00D67CA5">
        <w:rPr>
          <w:rFonts w:ascii="Courier New" w:hAnsi="Courier New" w:cs="Courier New"/>
          <w:b/>
          <w:color w:val="228B22"/>
          <w:sz w:val="18"/>
          <w:szCs w:val="24"/>
        </w:rPr>
        <w:t>plusplus</w:t>
      </w:r>
      <w:proofErr w:type="spellEnd"/>
      <w:r w:rsidRPr="00D67CA5">
        <w:rPr>
          <w:rFonts w:ascii="Courier New" w:hAnsi="Courier New" w:cs="Courier New"/>
          <w:b/>
          <w:color w:val="228B22"/>
          <w:sz w:val="18"/>
          <w:szCs w:val="24"/>
        </w:rPr>
        <w:t>'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 xml:space="preserve"> 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% load image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print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gramEnd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Loading image...\n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mg</w:t>
      </w:r>
      <w:proofErr w:type="spellEnd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mread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[ROOT,IMG_NAME]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truthImg</w:t>
      </w:r>
      <w:proofErr w:type="spellEnd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mread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[ROOT,MAP_NAME]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[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rows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cols] = 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size(</w:t>
      </w:r>
      <w:proofErr w:type="spellStart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mg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print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gramEnd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Done loading image.\n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% Compute normalized feature vectors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</w:t>
      </w:r>
      <w:proofErr w:type="spellEnd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_space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mg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% K-MEAN STEPS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inal_cluster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ell(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UM_INIT, 1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inal_psa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zeros(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UM_INIT, 1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map_series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ell(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UM_INIT, 1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psa_series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ell(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UM_INIT, 1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objfn_series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ell(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UM_INIT, 1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gramStart"/>
      <w:r w:rsidRPr="00D67CA5">
        <w:rPr>
          <w:rFonts w:ascii="Courier New" w:hAnsi="Courier New" w:cs="Courier New"/>
          <w:b/>
          <w:color w:val="0000FF"/>
          <w:sz w:val="18"/>
          <w:szCs w:val="24"/>
        </w:rPr>
        <w:t>for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t = 1:NUM_INIT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proofErr w:type="spellStart"/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print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gramEnd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K-Means: [%02u/%02u]\n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 t, NUM_INIT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[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inal_cluster_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{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t}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inal_psa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(t)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map_series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{t}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objfn_series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{t}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psa_series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{t}]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k_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means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K, MAX_IT, EPS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truthImg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nit_type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gramStart"/>
      <w:r w:rsidRPr="00D67CA5">
        <w:rPr>
          <w:rFonts w:ascii="Courier New" w:hAnsi="Courier New" w:cs="Courier New"/>
          <w:b/>
          <w:color w:val="0000FF"/>
          <w:sz w:val="18"/>
          <w:szCs w:val="24"/>
        </w:rPr>
        <w:t>end</w:t>
      </w:r>
      <w:proofErr w:type="gramEnd"/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FF"/>
          <w:sz w:val="18"/>
          <w:szCs w:val="24"/>
        </w:rPr>
        <w:t xml:space="preserve"> 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% Show best results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[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pcc_sor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dx_sor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] = 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sort(</w:t>
      </w:r>
      <w:proofErr w:type="spellStart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inal_psa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descend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luster_bes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inal_cluster_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{</w:t>
      </w:r>
      <w:proofErr w:type="spellStart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dx_sor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1)}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map_bes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reshape(</w:t>
      </w:r>
      <w:proofErr w:type="spellStart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luster_bes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 cols, rows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map_bes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map_bes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'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luster_worse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inal_cluster_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{</w:t>
      </w:r>
      <w:proofErr w:type="spellStart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dx_sor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end)}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map_worse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reshape(</w:t>
      </w:r>
      <w:proofErr w:type="spellStart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luster_worse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 cols, rows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map_worse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map_worse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'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print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gramEnd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The best accuracy: %1.2f\n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pcc_sor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1)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print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gramEnd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The worse accuracy: %1.2f\n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pcc_sor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end)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igure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; subplot(2,2,1);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mshow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mg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[]);title(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Original image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subplot(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2,2,2);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mshow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truthImg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 []);title(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Ground-truth map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subplot(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2,2,3);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mshow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map_bes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 []);title([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Best map with accuracy = 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 num2str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pcc_sor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1))]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subplot(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2,2,4);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mshow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map_worse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 []);title([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worst map with accuracy = 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 num2str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pcc_sor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end))]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 Plot objective function vs. iteration number of best case/worse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 case/</w:t>
      </w:r>
      <w:proofErr w:type="spellStart"/>
      <w:r w:rsidRPr="00D67CA5">
        <w:rPr>
          <w:rFonts w:ascii="Courier New" w:hAnsi="Courier New" w:cs="Courier New"/>
          <w:b/>
          <w:color w:val="228B22"/>
          <w:sz w:val="18"/>
          <w:szCs w:val="24"/>
        </w:rPr>
        <w:t>medidum</w:t>
      </w:r>
      <w:proofErr w:type="spellEnd"/>
      <w:r w:rsidRPr="00D67CA5">
        <w:rPr>
          <w:rFonts w:ascii="Courier New" w:hAnsi="Courier New" w:cs="Courier New"/>
          <w:b/>
          <w:color w:val="228B22"/>
          <w:sz w:val="18"/>
          <w:szCs w:val="24"/>
        </w:rPr>
        <w:t xml:space="preserve"> case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igure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plot(20*log10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objfn_series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{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dx_sor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(1)}), 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-ro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LineWidth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2);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xlabel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</w:t>
      </w:r>
      <w:proofErr w:type="spellStart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>Interation</w:t>
      </w:r>
      <w:proofErr w:type="spellEnd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 xml:space="preserve"> Number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ylabel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Objective Function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);hold 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on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lastRenderedPageBreak/>
        <w:t>plot(20*log10(objfn_series_vt{idx_sort(end)}),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-gs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LineWidth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2);xlabel(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Interation Number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ylabel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Objective Function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);hold 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on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plot(20*log10(objfn_series_vt{idx_sort(4)}),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-b.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LineWidth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2);xlabel(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Interation Number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ylabel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Objective Function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legend(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 xml:space="preserve">'Best </w:t>
      </w:r>
      <w:proofErr w:type="spellStart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>case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Worse</w:t>
      </w:r>
      <w:proofErr w:type="spellEnd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 xml:space="preserve"> </w:t>
      </w:r>
      <w:proofErr w:type="spellStart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>case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Average</w:t>
      </w:r>
      <w:proofErr w:type="spellEnd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 xml:space="preserve"> case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% Plot accuracy vs. iteration number of best case/worse case/m. case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igure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plot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psa_series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{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dx_sor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(1)}, 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-ro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LineWidth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2);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xlabel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</w:t>
      </w:r>
      <w:proofErr w:type="spellStart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>Interation</w:t>
      </w:r>
      <w:proofErr w:type="spellEnd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 xml:space="preserve"> Number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ylabel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Accuracy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);hold 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on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plot(psa_series_vt{idx_sort(end)},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-gs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LineWidth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2);xlabel(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Interation Number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ylabel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Accuracy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);hold 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on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plot(psa_series_vt{idx_sort(4)},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-b.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LineWidth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2);xlabel(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Interation Number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ylabel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Accuracy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legend(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 xml:space="preserve">'Best </w:t>
      </w:r>
      <w:proofErr w:type="spellStart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>case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Worse</w:t>
      </w:r>
      <w:proofErr w:type="spellEnd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 xml:space="preserve"> </w:t>
      </w:r>
      <w:proofErr w:type="spellStart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>case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Average</w:t>
      </w:r>
      <w:proofErr w:type="spellEnd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 xml:space="preserve"> case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% Write to video the best case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best_frames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map_series_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{</w:t>
      </w:r>
      <w:proofErr w:type="spellStart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dx_sor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1)}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gramStart"/>
      <w:r w:rsidRPr="00D67CA5">
        <w:rPr>
          <w:rFonts w:ascii="Courier New" w:hAnsi="Courier New" w:cs="Courier New"/>
          <w:b/>
          <w:color w:val="0000FF"/>
          <w:sz w:val="18"/>
          <w:szCs w:val="24"/>
        </w:rPr>
        <w:t>for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1:MAX_IT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proofErr w:type="gramStart"/>
      <w:r w:rsidRPr="00D67CA5">
        <w:rPr>
          <w:rFonts w:ascii="Courier New" w:hAnsi="Courier New" w:cs="Courier New"/>
          <w:b/>
          <w:color w:val="0000FF"/>
          <w:sz w:val="18"/>
          <w:szCs w:val="24"/>
        </w:rPr>
        <w:t>if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best_frames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{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}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rame(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:,:,1)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best_frames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{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}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rame(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:,:,2)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best_frames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{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}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rame(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:,:,3)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best_frames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{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}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rame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floor(255*frame/4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mg_seg_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movie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 = im2frame(uint8(frame)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proofErr w:type="gramStart"/>
      <w:r w:rsidRPr="00D67CA5">
        <w:rPr>
          <w:rFonts w:ascii="Courier New" w:hAnsi="Courier New" w:cs="Courier New"/>
          <w:b/>
          <w:color w:val="0000FF"/>
          <w:sz w:val="18"/>
          <w:szCs w:val="24"/>
        </w:rPr>
        <w:t>else</w:t>
      </w:r>
      <w:proofErr w:type="gramEnd"/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</w:t>
      </w:r>
      <w:proofErr w:type="gramStart"/>
      <w:r w:rsidRPr="00D67CA5">
        <w:rPr>
          <w:rFonts w:ascii="Courier New" w:hAnsi="Courier New" w:cs="Courier New"/>
          <w:b/>
          <w:color w:val="0000FF"/>
          <w:sz w:val="18"/>
          <w:szCs w:val="24"/>
        </w:rPr>
        <w:t>break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proofErr w:type="gramStart"/>
      <w:r w:rsidRPr="00D67CA5">
        <w:rPr>
          <w:rFonts w:ascii="Courier New" w:hAnsi="Courier New" w:cs="Courier New"/>
          <w:b/>
          <w:color w:val="0000FF"/>
          <w:sz w:val="18"/>
          <w:szCs w:val="24"/>
        </w:rPr>
        <w:t>end</w:t>
      </w:r>
      <w:proofErr w:type="gramEnd"/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gramStart"/>
      <w:r w:rsidRPr="00D67CA5">
        <w:rPr>
          <w:rFonts w:ascii="Courier New" w:hAnsi="Courier New" w:cs="Courier New"/>
          <w:b/>
          <w:color w:val="0000FF"/>
          <w:sz w:val="18"/>
          <w:szCs w:val="24"/>
        </w:rPr>
        <w:t>end</w:t>
      </w:r>
      <w:proofErr w:type="gramEnd"/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movie2avi(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mg_seg_movie,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kmean.avi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fps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1, 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compression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none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pBdr>
          <w:bottom w:val="single" w:sz="6" w:space="1" w:color="auto"/>
        </w:pBd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gramStart"/>
      <w:r w:rsidRPr="00D67CA5">
        <w:rPr>
          <w:rFonts w:ascii="Courier New" w:hAnsi="Courier New" w:cs="Courier New"/>
          <w:b/>
          <w:color w:val="0000FF"/>
          <w:sz w:val="18"/>
          <w:szCs w:val="24"/>
        </w:rPr>
        <w:t>function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_space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mg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 FV_SPACE: compute the feature vectors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 xml:space="preserve">% </w:t>
      </w:r>
      <w:proofErr w:type="spellStart"/>
      <w:r w:rsidRPr="00D67CA5">
        <w:rPr>
          <w:rFonts w:ascii="Courier New" w:hAnsi="Courier New" w:cs="Courier New"/>
          <w:b/>
          <w:color w:val="228B22"/>
          <w:sz w:val="18"/>
          <w:szCs w:val="24"/>
        </w:rPr>
        <w:t>TuanND</w:t>
      </w:r>
      <w:proofErr w:type="spellEnd"/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 03/17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print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gramEnd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Computing feature vectors...\n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scale</w:t>
      </w:r>
      <w:proofErr w:type="spellEnd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4;</w:t>
      </w: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Number of scale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orient</w:t>
      </w:r>
      <w:proofErr w:type="spellEnd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6;</w:t>
      </w: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Number of orientation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minWaveLength</w:t>
      </w:r>
      <w:proofErr w:type="spellEnd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3;</w:t>
      </w: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 Wavelength of smallest scale filter.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mult</w:t>
      </w:r>
      <w:proofErr w:type="spellEnd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2;</w:t>
      </w: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Scaling factor between successive filters.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sigmaOnf</w:t>
      </w:r>
      <w:proofErr w:type="spellEnd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0.65;</w:t>
      </w: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Ratio of the standard deviation of the Gaussian describing the log Gabor filter's transfer function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                          in the frequency domain to the filter center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gramStart"/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                          frequency.</w:t>
      </w:r>
      <w:proofErr w:type="gramEnd"/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dThetaOnSigma</w:t>
      </w:r>
      <w:proofErr w:type="spellEnd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1.5;</w:t>
      </w: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Ratio of angular interval between filter orientations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                  and the standard deviation of the angular Gaussian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                  function used to construct filters in the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gramStart"/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                              freq. plane.</w:t>
      </w:r>
      <w:proofErr w:type="gramEnd"/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 Gabor filtered images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[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rows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cols] = 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size(</w:t>
      </w:r>
      <w:proofErr w:type="spellStart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mg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 = rows * cols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um_layer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scale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*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orien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layer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gaborconvolve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mg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scale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orien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minWaveLength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mul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sigmaOn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dThetaOnSigma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Extract feature vector for each pixel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layer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reshape(layer, 1, []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temp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zeros(rows, cols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um_layer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gramStart"/>
      <w:r w:rsidRPr="00D67CA5">
        <w:rPr>
          <w:rFonts w:ascii="Courier New" w:hAnsi="Courier New" w:cs="Courier New"/>
          <w:b/>
          <w:color w:val="0000FF"/>
          <w:sz w:val="18"/>
          <w:szCs w:val="24"/>
        </w:rPr>
        <w:t>for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k = 1:num_layer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temp(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:,:,k) = abs(layer{k}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gramStart"/>
      <w:r w:rsidRPr="00D67CA5">
        <w:rPr>
          <w:rFonts w:ascii="Courier New" w:hAnsi="Courier New" w:cs="Courier New"/>
          <w:b/>
          <w:color w:val="0000FF"/>
          <w:sz w:val="18"/>
          <w:szCs w:val="24"/>
        </w:rPr>
        <w:t>end</w:t>
      </w:r>
      <w:proofErr w:type="gramEnd"/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</w:t>
      </w:r>
      <w:proofErr w:type="spellEnd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zeros(N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um_layer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gramStart"/>
      <w:r w:rsidRPr="00D67CA5">
        <w:rPr>
          <w:rFonts w:ascii="Courier New" w:hAnsi="Courier New" w:cs="Courier New"/>
          <w:b/>
          <w:color w:val="0000FF"/>
          <w:sz w:val="18"/>
          <w:szCs w:val="24"/>
        </w:rPr>
        <w:t>for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1:rows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proofErr w:type="gramStart"/>
      <w:r w:rsidRPr="00D67CA5">
        <w:rPr>
          <w:rFonts w:ascii="Courier New" w:hAnsi="Courier New" w:cs="Courier New"/>
          <w:b/>
          <w:color w:val="0000FF"/>
          <w:sz w:val="18"/>
          <w:szCs w:val="24"/>
        </w:rPr>
        <w:t>for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j = 1:cols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</w:t>
      </w:r>
      <w:proofErr w:type="spellStart"/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i-1)*cols + j, :) = squeeze(temp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,j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:)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proofErr w:type="gramStart"/>
      <w:r w:rsidRPr="00D67CA5">
        <w:rPr>
          <w:rFonts w:ascii="Courier New" w:hAnsi="Courier New" w:cs="Courier New"/>
          <w:b/>
          <w:color w:val="0000FF"/>
          <w:sz w:val="18"/>
          <w:szCs w:val="24"/>
        </w:rPr>
        <w:t>end</w:t>
      </w:r>
      <w:proofErr w:type="gramEnd"/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gramStart"/>
      <w:r w:rsidRPr="00D67CA5">
        <w:rPr>
          <w:rFonts w:ascii="Courier New" w:hAnsi="Courier New" w:cs="Courier New"/>
          <w:b/>
          <w:color w:val="0000FF"/>
          <w:sz w:val="18"/>
          <w:szCs w:val="24"/>
        </w:rPr>
        <w:lastRenderedPageBreak/>
        <w:t>end</w:t>
      </w:r>
      <w:proofErr w:type="gramEnd"/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min_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min(</w:t>
      </w:r>
      <w:proofErr w:type="spellStart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max_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max(</w:t>
      </w:r>
      <w:proofErr w:type="spellStart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gramStart"/>
      <w:r w:rsidRPr="00D67CA5">
        <w:rPr>
          <w:rFonts w:ascii="Courier New" w:hAnsi="Courier New" w:cs="Courier New"/>
          <w:b/>
          <w:color w:val="0000FF"/>
          <w:sz w:val="18"/>
          <w:szCs w:val="24"/>
        </w:rPr>
        <w:t>for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n = 1:N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proofErr w:type="spellStart"/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,:) = 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(n,:) -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min_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./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max_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-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min_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gramStart"/>
      <w:r w:rsidRPr="00D67CA5">
        <w:rPr>
          <w:rFonts w:ascii="Courier New" w:hAnsi="Courier New" w:cs="Courier New"/>
          <w:b/>
          <w:color w:val="0000FF"/>
          <w:sz w:val="18"/>
          <w:szCs w:val="24"/>
        </w:rPr>
        <w:t>end</w:t>
      </w:r>
      <w:proofErr w:type="gramEnd"/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print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gramEnd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Done computing feature vector.\n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pBdr>
          <w:bottom w:val="single" w:sz="6" w:space="1" w:color="auto"/>
        </w:pBd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gramStart"/>
      <w:r w:rsidRPr="00D67CA5">
        <w:rPr>
          <w:rFonts w:ascii="Courier New" w:hAnsi="Courier New" w:cs="Courier New"/>
          <w:b/>
          <w:color w:val="0000FF"/>
          <w:sz w:val="18"/>
          <w:szCs w:val="24"/>
        </w:rPr>
        <w:t>end</w:t>
      </w:r>
      <w:proofErr w:type="gramEnd"/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gramStart"/>
      <w:r w:rsidRPr="00D67CA5">
        <w:rPr>
          <w:rFonts w:ascii="Courier New" w:hAnsi="Courier New" w:cs="Courier New"/>
          <w:b/>
          <w:color w:val="0000FF"/>
          <w:sz w:val="18"/>
          <w:szCs w:val="24"/>
        </w:rPr>
        <w:t>function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[cluster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psa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map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objfn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psa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]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k_means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k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max_i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eps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truthImg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nit_type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 KMEAN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 xml:space="preserve">% </w:t>
      </w:r>
      <w:proofErr w:type="spellStart"/>
      <w:r w:rsidRPr="00D67CA5">
        <w:rPr>
          <w:rFonts w:ascii="Courier New" w:hAnsi="Courier New" w:cs="Courier New"/>
          <w:b/>
          <w:color w:val="228B22"/>
          <w:sz w:val="18"/>
          <w:szCs w:val="24"/>
        </w:rPr>
        <w:t>TuanND</w:t>
      </w:r>
      <w:proofErr w:type="spellEnd"/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 03/21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km_startTime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tic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print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gramEnd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K-Mean Steps...\n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[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rows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cols] = 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size(</w:t>
      </w:r>
      <w:proofErr w:type="spellStart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truthImg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map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ell(</w:t>
      </w:r>
      <w:proofErr w:type="spellStart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max_i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 1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objfn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zeros(</w:t>
      </w:r>
      <w:proofErr w:type="spellStart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max_i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 1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psa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zeros(</w:t>
      </w:r>
      <w:proofErr w:type="spellStart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max_i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 1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Step 1</w:t>
      </w:r>
      <w:proofErr w:type="gramStart"/>
      <w:r w:rsidRPr="00D67CA5">
        <w:rPr>
          <w:rFonts w:ascii="Courier New" w:hAnsi="Courier New" w:cs="Courier New"/>
          <w:b/>
          <w:color w:val="228B22"/>
          <w:sz w:val="18"/>
          <w:szCs w:val="24"/>
        </w:rPr>
        <w:t>:Set</w:t>
      </w:r>
      <w:proofErr w:type="gramEnd"/>
      <w:r w:rsidRPr="00D67CA5">
        <w:rPr>
          <w:rFonts w:ascii="Courier New" w:hAnsi="Courier New" w:cs="Courier New"/>
          <w:b/>
          <w:color w:val="228B22"/>
          <w:sz w:val="18"/>
          <w:szCs w:val="24"/>
        </w:rPr>
        <w:t xml:space="preserve"> </w:t>
      </w:r>
      <w:proofErr w:type="spellStart"/>
      <w:r w:rsidRPr="00D67CA5">
        <w:rPr>
          <w:rFonts w:ascii="Courier New" w:hAnsi="Courier New" w:cs="Courier New"/>
          <w:b/>
          <w:color w:val="228B22"/>
          <w:sz w:val="18"/>
          <w:szCs w:val="24"/>
        </w:rPr>
        <w:t>Nc</w:t>
      </w:r>
      <w:proofErr w:type="spellEnd"/>
      <w:r w:rsidRPr="00D67CA5">
        <w:rPr>
          <w:rFonts w:ascii="Courier New" w:hAnsi="Courier New" w:cs="Courier New"/>
          <w:b/>
          <w:color w:val="228B22"/>
          <w:sz w:val="18"/>
          <w:szCs w:val="24"/>
        </w:rPr>
        <w:t xml:space="preserve"> =1 (iteration number).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t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1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Step 2: Choose randomly a set of K means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_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nit_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kmeans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k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nit_type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Step 3</w:t>
      </w:r>
      <w:proofErr w:type="gramStart"/>
      <w:r w:rsidRPr="00D67CA5">
        <w:rPr>
          <w:rFonts w:ascii="Courier New" w:hAnsi="Courier New" w:cs="Courier New"/>
          <w:b/>
          <w:color w:val="228B22"/>
          <w:sz w:val="18"/>
          <w:szCs w:val="24"/>
        </w:rPr>
        <w:t>:For</w:t>
      </w:r>
      <w:proofErr w:type="gramEnd"/>
      <w:r w:rsidRPr="00D67CA5">
        <w:rPr>
          <w:rFonts w:ascii="Courier New" w:hAnsi="Courier New" w:cs="Courier New"/>
          <w:b/>
          <w:color w:val="228B22"/>
          <w:sz w:val="18"/>
          <w:szCs w:val="24"/>
        </w:rPr>
        <w:t xml:space="preserve"> each vector x, compute for each k=1,2,…,K,  and assign x to the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cluster with the nearest distance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[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luster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objfn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(1)]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k_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lassify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_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map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reshape(cluster, cols, rows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map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map'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psa_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1) = accuracy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truthImg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 map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map_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{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1} = map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Step 4: Loop update center and classify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gramStart"/>
      <w:r w:rsidRPr="00D67CA5">
        <w:rPr>
          <w:rFonts w:ascii="Courier New" w:hAnsi="Courier New" w:cs="Courier New"/>
          <w:b/>
          <w:color w:val="0000FF"/>
          <w:sz w:val="18"/>
          <w:szCs w:val="24"/>
        </w:rPr>
        <w:t>while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(it &lt;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max_i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t_startTime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tic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t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it + 1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Update center (means)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ew_c_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update_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cluster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_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Classify based on new means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[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ew_cluster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objfn_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it)]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k_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lassify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ew_c_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Stop if no significant change on objective function or centers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delta_obj_fn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abs(</w:t>
      </w:r>
      <w:proofErr w:type="spellStart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objfn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(it) -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objfn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it-1)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proofErr w:type="gramStart"/>
      <w:r w:rsidRPr="00D67CA5">
        <w:rPr>
          <w:rFonts w:ascii="Courier New" w:hAnsi="Courier New" w:cs="Courier New"/>
          <w:b/>
          <w:color w:val="0000FF"/>
          <w:sz w:val="18"/>
          <w:szCs w:val="24"/>
        </w:rPr>
        <w:t>if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delta_obj_fn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&lt;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eps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) </w:t>
      </w: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encounter stop condition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map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reshape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ew_cluster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 cols, rows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map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map'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psa_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t) = accuracy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truthImg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 map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map_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{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t} = map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t_elapsedTime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spellStart"/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toc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t_startTime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print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\</w:t>
      </w:r>
      <w:proofErr w:type="spellStart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>tIteration</w:t>
      </w:r>
      <w:proofErr w:type="spellEnd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>:[%02u]---</w:t>
      </w:r>
      <w:proofErr w:type="spellStart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>Obj_Fn</w:t>
      </w:r>
      <w:proofErr w:type="spellEnd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>:[%5.4f]---Accuracy:[%02.2f]---Duration:[%3.3f(s)]\n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it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objfn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(it)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psa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(it)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t_elapsedTime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</w:t>
      </w:r>
      <w:proofErr w:type="gramStart"/>
      <w:r w:rsidRPr="00D67CA5">
        <w:rPr>
          <w:rFonts w:ascii="Courier New" w:hAnsi="Courier New" w:cs="Courier New"/>
          <w:b/>
          <w:color w:val="0000FF"/>
          <w:sz w:val="18"/>
          <w:szCs w:val="24"/>
        </w:rPr>
        <w:t>break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proofErr w:type="gramStart"/>
      <w:r w:rsidRPr="00D67CA5">
        <w:rPr>
          <w:rFonts w:ascii="Courier New" w:hAnsi="Courier New" w:cs="Courier New"/>
          <w:b/>
          <w:color w:val="0000FF"/>
          <w:sz w:val="18"/>
          <w:szCs w:val="24"/>
        </w:rPr>
        <w:t>else</w:t>
      </w:r>
      <w:proofErr w:type="gramEnd"/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_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ew_c_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map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reshape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ew_cluster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 cols, rows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map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map'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psa_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t) = accuracy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truthImg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 map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map_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{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t} = map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luster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ew_cluster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t_elapsedTime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spellStart"/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toc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t_startTime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print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\</w:t>
      </w:r>
      <w:proofErr w:type="spellStart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>tIteration</w:t>
      </w:r>
      <w:proofErr w:type="spellEnd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>:[%02u]---</w:t>
      </w:r>
      <w:proofErr w:type="spellStart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>Obj_Fn</w:t>
      </w:r>
      <w:proofErr w:type="spellEnd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>:[%5.4f]---Accuracy:[%02.2f]---Duration:[%3.3f(s)]\n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it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objfn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(it)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psa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(it)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t_elapsedTime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proofErr w:type="gramStart"/>
      <w:r w:rsidRPr="00D67CA5">
        <w:rPr>
          <w:rFonts w:ascii="Courier New" w:hAnsi="Courier New" w:cs="Courier New"/>
          <w:b/>
          <w:color w:val="0000FF"/>
          <w:sz w:val="18"/>
          <w:szCs w:val="24"/>
        </w:rPr>
        <w:t>end</w:t>
      </w:r>
      <w:proofErr w:type="gramEnd"/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gramStart"/>
      <w:r w:rsidRPr="00D67CA5">
        <w:rPr>
          <w:rFonts w:ascii="Courier New" w:hAnsi="Courier New" w:cs="Courier New"/>
          <w:b/>
          <w:color w:val="0000FF"/>
          <w:sz w:val="18"/>
          <w:szCs w:val="24"/>
        </w:rPr>
        <w:lastRenderedPageBreak/>
        <w:t>end</w:t>
      </w:r>
      <w:proofErr w:type="gramEnd"/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psa</w:t>
      </w:r>
      <w:proofErr w:type="spellEnd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psa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it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km_elapsedTime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spellStart"/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toc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km_startTime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print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gramEnd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Done K-means with one initialization in %3.3f (s).\n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km_elapsedTime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gramStart"/>
      <w:r w:rsidRPr="00D67CA5">
        <w:rPr>
          <w:rFonts w:ascii="Courier New" w:hAnsi="Courier New" w:cs="Courier New"/>
          <w:b/>
          <w:color w:val="0000FF"/>
          <w:sz w:val="18"/>
          <w:szCs w:val="24"/>
        </w:rPr>
        <w:t>end</w:t>
      </w:r>
      <w:proofErr w:type="gramEnd"/>
    </w:p>
    <w:p w:rsidR="00EF56F7" w:rsidRPr="00D67CA5" w:rsidRDefault="00EF56F7" w:rsidP="00EF56F7">
      <w:pPr>
        <w:pBdr>
          <w:bottom w:val="single" w:sz="6" w:space="1" w:color="auto"/>
        </w:pBd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gramStart"/>
      <w:r w:rsidRPr="00D67CA5">
        <w:rPr>
          <w:rFonts w:ascii="Courier New" w:hAnsi="Courier New" w:cs="Courier New"/>
          <w:b/>
          <w:color w:val="0000FF"/>
          <w:sz w:val="18"/>
          <w:szCs w:val="24"/>
        </w:rPr>
        <w:t>function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_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nit_kmeans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(K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 type)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 INIT_KMEANS: initialize a set of k means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 xml:space="preserve">% </w:t>
      </w:r>
      <w:proofErr w:type="spellStart"/>
      <w:r w:rsidRPr="00D67CA5">
        <w:rPr>
          <w:rFonts w:ascii="Courier New" w:hAnsi="Courier New" w:cs="Courier New"/>
          <w:b/>
          <w:color w:val="228B22"/>
          <w:sz w:val="18"/>
          <w:szCs w:val="24"/>
        </w:rPr>
        <w:t>TuanND</w:t>
      </w:r>
      <w:proofErr w:type="spellEnd"/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 03/17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 xml:space="preserve"> 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[</w:t>
      </w:r>
      <w:proofErr w:type="spellStart"/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um_pixel</w:t>
      </w:r>
      <w:proofErr w:type="spellEnd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dim] = 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size(</w:t>
      </w:r>
      <w:proofErr w:type="spellStart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rng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gramEnd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shuffle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_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zeros(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K, dim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gramStart"/>
      <w:r w:rsidRPr="00D67CA5">
        <w:rPr>
          <w:rFonts w:ascii="Courier New" w:hAnsi="Courier New" w:cs="Courier New"/>
          <w:b/>
          <w:color w:val="0000FF"/>
          <w:sz w:val="18"/>
          <w:szCs w:val="24"/>
        </w:rPr>
        <w:t>switch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type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proofErr w:type="gramStart"/>
      <w:r w:rsidRPr="00D67CA5">
        <w:rPr>
          <w:rFonts w:ascii="Courier New" w:hAnsi="Courier New" w:cs="Courier New"/>
          <w:b/>
          <w:color w:val="0000FF"/>
          <w:sz w:val="18"/>
          <w:szCs w:val="24"/>
        </w:rPr>
        <w:t>case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rand'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nit_pos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spellStart"/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randi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um_pixel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 K, 1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</w:t>
      </w:r>
      <w:proofErr w:type="gramStart"/>
      <w:r w:rsidRPr="00D67CA5">
        <w:rPr>
          <w:rFonts w:ascii="Courier New" w:hAnsi="Courier New" w:cs="Courier New"/>
          <w:b/>
          <w:color w:val="0000FF"/>
          <w:sz w:val="18"/>
          <w:szCs w:val="24"/>
        </w:rPr>
        <w:t>for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1:K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   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_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:)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nit_pos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,: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</w:t>
      </w:r>
      <w:proofErr w:type="gramStart"/>
      <w:r w:rsidRPr="00D67CA5">
        <w:rPr>
          <w:rFonts w:ascii="Courier New" w:hAnsi="Courier New" w:cs="Courier New"/>
          <w:b/>
          <w:color w:val="0000FF"/>
          <w:sz w:val="18"/>
          <w:szCs w:val="24"/>
        </w:rPr>
        <w:t>end</w:t>
      </w:r>
      <w:proofErr w:type="gramEnd"/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proofErr w:type="gramStart"/>
      <w:r w:rsidRPr="00D67CA5">
        <w:rPr>
          <w:rFonts w:ascii="Courier New" w:hAnsi="Courier New" w:cs="Courier New"/>
          <w:b/>
          <w:color w:val="0000FF"/>
          <w:sz w:val="18"/>
          <w:szCs w:val="24"/>
        </w:rPr>
        <w:t>case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furthest'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nit_pos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zeros(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K,1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nit_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pos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1)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randi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um_pixel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 1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_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1,:)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nit_pos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1),: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</w:t>
      </w:r>
      <w:proofErr w:type="gramStart"/>
      <w:r w:rsidRPr="00D67CA5">
        <w:rPr>
          <w:rFonts w:ascii="Courier New" w:hAnsi="Courier New" w:cs="Courier New"/>
          <w:b/>
          <w:color w:val="0000FF"/>
          <w:sz w:val="18"/>
          <w:szCs w:val="24"/>
        </w:rPr>
        <w:t>for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2:K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    d2c = 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dist2center(</w:t>
      </w:r>
      <w:proofErr w:type="spellStart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_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1:(i-1),:)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    [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dummy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dx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] = 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max(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max(d2c,[],2)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   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_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:)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dx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: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</w:t>
      </w:r>
      <w:proofErr w:type="gramStart"/>
      <w:r w:rsidRPr="00D67CA5">
        <w:rPr>
          <w:rFonts w:ascii="Courier New" w:hAnsi="Courier New" w:cs="Courier New"/>
          <w:b/>
          <w:color w:val="0000FF"/>
          <w:sz w:val="18"/>
          <w:szCs w:val="24"/>
        </w:rPr>
        <w:t>end</w:t>
      </w:r>
      <w:proofErr w:type="gramEnd"/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proofErr w:type="gramStart"/>
      <w:r w:rsidRPr="00D67CA5">
        <w:rPr>
          <w:rFonts w:ascii="Courier New" w:hAnsi="Courier New" w:cs="Courier New"/>
          <w:b/>
          <w:color w:val="0000FF"/>
          <w:sz w:val="18"/>
          <w:szCs w:val="24"/>
        </w:rPr>
        <w:t>case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</w:t>
      </w:r>
      <w:proofErr w:type="spellStart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>plusplus</w:t>
      </w:r>
      <w:proofErr w:type="spellEnd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nit_pos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zeros(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K,1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nit_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pos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1)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randi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um_pixel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 1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_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1,:)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nit_pos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1),: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</w:t>
      </w:r>
      <w:proofErr w:type="gramStart"/>
      <w:r w:rsidRPr="00D67CA5">
        <w:rPr>
          <w:rFonts w:ascii="Courier New" w:hAnsi="Courier New" w:cs="Courier New"/>
          <w:b/>
          <w:color w:val="0000FF"/>
          <w:sz w:val="18"/>
          <w:szCs w:val="24"/>
        </w:rPr>
        <w:t>for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2:K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    d2c = 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dist2center(</w:t>
      </w:r>
      <w:proofErr w:type="spellStart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_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1:(i-1),:)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    d2c = d2c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.^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2;            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    min_d2c = 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min(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d2c,[],2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    min_d2c = min_d2c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./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sum(min_d2c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    </w:t>
      </w:r>
      <w:proofErr w:type="spellStart"/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dx</w:t>
      </w:r>
      <w:proofErr w:type="spellEnd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randsample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1:num_pixel, 1, true, min_d2c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   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_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:)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dx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: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</w:t>
      </w:r>
      <w:proofErr w:type="gramStart"/>
      <w:r w:rsidRPr="00D67CA5">
        <w:rPr>
          <w:rFonts w:ascii="Courier New" w:hAnsi="Courier New" w:cs="Courier New"/>
          <w:b/>
          <w:color w:val="0000FF"/>
          <w:sz w:val="18"/>
          <w:szCs w:val="24"/>
        </w:rPr>
        <w:t>end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gramStart"/>
      <w:r w:rsidRPr="00D67CA5">
        <w:rPr>
          <w:rFonts w:ascii="Courier New" w:hAnsi="Courier New" w:cs="Courier New"/>
          <w:b/>
          <w:color w:val="0000FF"/>
          <w:sz w:val="18"/>
          <w:szCs w:val="24"/>
        </w:rPr>
        <w:t>end</w:t>
      </w:r>
      <w:proofErr w:type="gramEnd"/>
    </w:p>
    <w:p w:rsidR="00EF56F7" w:rsidRPr="00D67CA5" w:rsidRDefault="00EF56F7" w:rsidP="00EF56F7">
      <w:pPr>
        <w:pBdr>
          <w:bottom w:val="single" w:sz="6" w:space="1" w:color="auto"/>
        </w:pBd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gramStart"/>
      <w:r w:rsidRPr="00D67CA5">
        <w:rPr>
          <w:rFonts w:ascii="Courier New" w:hAnsi="Courier New" w:cs="Courier New"/>
          <w:b/>
          <w:color w:val="0000FF"/>
          <w:sz w:val="18"/>
          <w:szCs w:val="24"/>
        </w:rPr>
        <w:t>end</w:t>
      </w:r>
      <w:proofErr w:type="gramEnd"/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gramStart"/>
      <w:r w:rsidRPr="00D67CA5">
        <w:rPr>
          <w:rFonts w:ascii="Courier New" w:hAnsi="Courier New" w:cs="Courier New"/>
          <w:b/>
          <w:color w:val="0000FF"/>
          <w:sz w:val="18"/>
          <w:szCs w:val="24"/>
        </w:rPr>
        <w:t>function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d2c = dist2center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_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dist2center: distance between each pixel to K means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</w:t>
      </w:r>
      <w:proofErr w:type="spellStart"/>
      <w:r w:rsidRPr="00D67CA5">
        <w:rPr>
          <w:rFonts w:ascii="Courier New" w:hAnsi="Courier New" w:cs="Courier New"/>
          <w:b/>
          <w:color w:val="228B22"/>
          <w:sz w:val="18"/>
          <w:szCs w:val="24"/>
        </w:rPr>
        <w:t>TuanND</w:t>
      </w:r>
      <w:proofErr w:type="spellEnd"/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03/17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K = 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size(</w:t>
      </w:r>
      <w:proofErr w:type="spellStart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_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 1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um_pixel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= 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size(</w:t>
      </w:r>
      <w:proofErr w:type="spellStart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 1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d2c = 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zeros(</w:t>
      </w:r>
      <w:proofErr w:type="spellStart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um_pixel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 K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gramStart"/>
      <w:r w:rsidRPr="00D67CA5">
        <w:rPr>
          <w:rFonts w:ascii="Courier New" w:hAnsi="Courier New" w:cs="Courier New"/>
          <w:b/>
          <w:color w:val="0000FF"/>
          <w:sz w:val="18"/>
          <w:szCs w:val="24"/>
        </w:rPr>
        <w:t>for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1:num_pixel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proofErr w:type="gramStart"/>
      <w:r w:rsidRPr="00D67CA5">
        <w:rPr>
          <w:rFonts w:ascii="Courier New" w:hAnsi="Courier New" w:cs="Courier New"/>
          <w:b/>
          <w:color w:val="0000FF"/>
          <w:sz w:val="18"/>
          <w:szCs w:val="24"/>
        </w:rPr>
        <w:t>for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k = 1:K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d2c(</w:t>
      </w:r>
      <w:proofErr w:type="spellStart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,k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 = norm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:) -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_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k,:)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proofErr w:type="gramStart"/>
      <w:r w:rsidRPr="00D67CA5">
        <w:rPr>
          <w:rFonts w:ascii="Courier New" w:hAnsi="Courier New" w:cs="Courier New"/>
          <w:b/>
          <w:color w:val="0000FF"/>
          <w:sz w:val="18"/>
          <w:szCs w:val="24"/>
        </w:rPr>
        <w:t>end</w:t>
      </w:r>
      <w:proofErr w:type="gramEnd"/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gramStart"/>
      <w:r w:rsidRPr="00D67CA5">
        <w:rPr>
          <w:rFonts w:ascii="Courier New" w:hAnsi="Courier New" w:cs="Courier New"/>
          <w:b/>
          <w:color w:val="0000FF"/>
          <w:sz w:val="18"/>
          <w:szCs w:val="24"/>
        </w:rPr>
        <w:t>end</w:t>
      </w:r>
      <w:proofErr w:type="gramEnd"/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color w:val="0000FF"/>
          <w:sz w:val="18"/>
          <w:szCs w:val="24"/>
        </w:rPr>
      </w:pPr>
      <w:proofErr w:type="gramStart"/>
      <w:r w:rsidRPr="00D67CA5">
        <w:rPr>
          <w:rFonts w:ascii="Courier New" w:hAnsi="Courier New" w:cs="Courier New"/>
          <w:b/>
          <w:color w:val="0000FF"/>
          <w:sz w:val="18"/>
          <w:szCs w:val="24"/>
        </w:rPr>
        <w:t>end</w:t>
      </w:r>
      <w:proofErr w:type="gramEnd"/>
    </w:p>
    <w:p w:rsidR="00EF56F7" w:rsidRPr="00D67CA5" w:rsidRDefault="00EF56F7" w:rsidP="00EF56F7">
      <w:pPr>
        <w:pBdr>
          <w:top w:val="single" w:sz="6" w:space="1" w:color="auto"/>
          <w:bottom w:val="single" w:sz="6" w:space="1" w:color="auto"/>
        </w:pBd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color w:val="0000FF"/>
          <w:sz w:val="18"/>
          <w:szCs w:val="24"/>
        </w:rPr>
      </w:pP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gramStart"/>
      <w:r w:rsidRPr="00D67CA5">
        <w:rPr>
          <w:rFonts w:ascii="Courier New" w:hAnsi="Courier New" w:cs="Courier New"/>
          <w:b/>
          <w:color w:val="0000FF"/>
          <w:sz w:val="18"/>
          <w:szCs w:val="24"/>
        </w:rPr>
        <w:t>function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obj_fn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obj_func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d2c, cluster)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OBJ_FUNC: compute objective function value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</w:t>
      </w:r>
      <w:proofErr w:type="spellStart"/>
      <w:r w:rsidRPr="00D67CA5">
        <w:rPr>
          <w:rFonts w:ascii="Courier New" w:hAnsi="Courier New" w:cs="Courier New"/>
          <w:b/>
          <w:color w:val="228B22"/>
          <w:sz w:val="18"/>
          <w:szCs w:val="24"/>
        </w:rPr>
        <w:t>TuanND</w:t>
      </w:r>
      <w:proofErr w:type="spellEnd"/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03/17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obj_fn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0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lastRenderedPageBreak/>
        <w:t>num_pixel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length(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luster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gramStart"/>
      <w:r w:rsidRPr="00D67CA5">
        <w:rPr>
          <w:rFonts w:ascii="Courier New" w:hAnsi="Courier New" w:cs="Courier New"/>
          <w:b/>
          <w:color w:val="0000FF"/>
          <w:sz w:val="18"/>
          <w:szCs w:val="24"/>
        </w:rPr>
        <w:t>for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1:num_pixel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k = 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luster(</w:t>
      </w:r>
      <w:proofErr w:type="spellStart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obj_fn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obj_fn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+ 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d2c(</w:t>
      </w:r>
      <w:proofErr w:type="spellStart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,k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^2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gramStart"/>
      <w:r w:rsidRPr="00D67CA5">
        <w:rPr>
          <w:rFonts w:ascii="Courier New" w:hAnsi="Courier New" w:cs="Courier New"/>
          <w:b/>
          <w:color w:val="0000FF"/>
          <w:sz w:val="18"/>
          <w:szCs w:val="24"/>
        </w:rPr>
        <w:t>end</w:t>
      </w:r>
      <w:proofErr w:type="gramEnd"/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gramStart"/>
      <w:r w:rsidRPr="00D67CA5">
        <w:rPr>
          <w:rFonts w:ascii="Courier New" w:hAnsi="Courier New" w:cs="Courier New"/>
          <w:b/>
          <w:color w:val="0000FF"/>
          <w:sz w:val="18"/>
          <w:szCs w:val="24"/>
        </w:rPr>
        <w:t>end</w:t>
      </w:r>
      <w:proofErr w:type="gramEnd"/>
    </w:p>
    <w:p w:rsidR="00EF56F7" w:rsidRPr="00D67CA5" w:rsidRDefault="00EF56F7" w:rsidP="00EF56F7">
      <w:pPr>
        <w:pBdr>
          <w:bottom w:val="single" w:sz="6" w:space="1" w:color="auto"/>
        </w:pBd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gramStart"/>
      <w:r w:rsidRPr="00D67CA5">
        <w:rPr>
          <w:rFonts w:ascii="Courier New" w:hAnsi="Courier New" w:cs="Courier New"/>
          <w:b/>
          <w:color w:val="0000FF"/>
          <w:sz w:val="18"/>
          <w:szCs w:val="24"/>
        </w:rPr>
        <w:t>function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[cluster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obj_fn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]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k_classify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_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K_CLASSIFY classify each pixel to the nearest center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 xml:space="preserve">% </w:t>
      </w:r>
      <w:proofErr w:type="spellStart"/>
      <w:r w:rsidRPr="00D67CA5">
        <w:rPr>
          <w:rFonts w:ascii="Courier New" w:hAnsi="Courier New" w:cs="Courier New"/>
          <w:b/>
          <w:color w:val="228B22"/>
          <w:sz w:val="18"/>
          <w:szCs w:val="24"/>
        </w:rPr>
        <w:t>TuanND</w:t>
      </w:r>
      <w:proofErr w:type="spellEnd"/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 03/17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um_pixel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size(</w:t>
      </w:r>
      <w:proofErr w:type="spellStart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 1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luster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zeros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um_pixel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 1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d2c = 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dist2center(</w:t>
      </w:r>
      <w:proofErr w:type="spellStart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_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D(</w:t>
      </w:r>
      <w:proofErr w:type="spellStart"/>
      <w:r w:rsidRPr="00D67CA5">
        <w:rPr>
          <w:rFonts w:ascii="Courier New" w:hAnsi="Courier New" w:cs="Courier New"/>
          <w:b/>
          <w:color w:val="228B22"/>
          <w:sz w:val="18"/>
          <w:szCs w:val="24"/>
        </w:rPr>
        <w:t>i,j,k</w:t>
      </w:r>
      <w:proofErr w:type="spellEnd"/>
      <w:r w:rsidRPr="00D67CA5">
        <w:rPr>
          <w:rFonts w:ascii="Courier New" w:hAnsi="Courier New" w:cs="Courier New"/>
          <w:b/>
          <w:color w:val="228B22"/>
          <w:sz w:val="18"/>
          <w:szCs w:val="24"/>
        </w:rPr>
        <w:t>) is the distance from (</w:t>
      </w:r>
      <w:proofErr w:type="spellStart"/>
      <w:r w:rsidRPr="00D67CA5">
        <w:rPr>
          <w:rFonts w:ascii="Courier New" w:hAnsi="Courier New" w:cs="Courier New"/>
          <w:b/>
          <w:color w:val="228B22"/>
          <w:sz w:val="18"/>
          <w:szCs w:val="24"/>
        </w:rPr>
        <w:t>i,j</w:t>
      </w:r>
      <w:proofErr w:type="spellEnd"/>
      <w:r w:rsidRPr="00D67CA5">
        <w:rPr>
          <w:rFonts w:ascii="Courier New" w:hAnsi="Courier New" w:cs="Courier New"/>
          <w:b/>
          <w:color w:val="228B22"/>
          <w:sz w:val="18"/>
          <w:szCs w:val="24"/>
        </w:rPr>
        <w:t>) to center k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gramStart"/>
      <w:r w:rsidRPr="00D67CA5">
        <w:rPr>
          <w:rFonts w:ascii="Courier New" w:hAnsi="Courier New" w:cs="Courier New"/>
          <w:b/>
          <w:color w:val="0000FF"/>
          <w:sz w:val="18"/>
          <w:szCs w:val="24"/>
        </w:rPr>
        <w:t>for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1:num_pixel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[</w:t>
      </w:r>
      <w:proofErr w:type="spellStart"/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dij</w:t>
      </w:r>
      <w:proofErr w:type="spellEnd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dx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] = 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min(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d2c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:)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luster(</w:t>
      </w:r>
      <w:proofErr w:type="spellStart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)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dx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gramStart"/>
      <w:r w:rsidRPr="00D67CA5">
        <w:rPr>
          <w:rFonts w:ascii="Courier New" w:hAnsi="Courier New" w:cs="Courier New"/>
          <w:b/>
          <w:color w:val="0000FF"/>
          <w:sz w:val="18"/>
          <w:szCs w:val="24"/>
        </w:rPr>
        <w:t>end</w:t>
      </w:r>
      <w:proofErr w:type="gramEnd"/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Compute objective function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obj_fn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obj_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unc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d2c, cluster);</w:t>
      </w:r>
    </w:p>
    <w:p w:rsidR="00EF56F7" w:rsidRPr="00D67CA5" w:rsidRDefault="00EF56F7" w:rsidP="00EF56F7">
      <w:pPr>
        <w:pBdr>
          <w:bottom w:val="single" w:sz="6" w:space="1" w:color="auto"/>
        </w:pBd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gramStart"/>
      <w:r w:rsidRPr="00D67CA5">
        <w:rPr>
          <w:rFonts w:ascii="Courier New" w:hAnsi="Courier New" w:cs="Courier New"/>
          <w:b/>
          <w:color w:val="0000FF"/>
          <w:sz w:val="18"/>
          <w:szCs w:val="24"/>
        </w:rPr>
        <w:t>end</w:t>
      </w:r>
      <w:proofErr w:type="gramEnd"/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gramStart"/>
      <w:r w:rsidRPr="00D67CA5">
        <w:rPr>
          <w:rFonts w:ascii="Courier New" w:hAnsi="Courier New" w:cs="Courier New"/>
          <w:b/>
          <w:color w:val="0000FF"/>
          <w:sz w:val="18"/>
          <w:szCs w:val="24"/>
        </w:rPr>
        <w:t>function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ew_c_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update_c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cluster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_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 UPDATE_</w:t>
      </w:r>
      <w:proofErr w:type="gramStart"/>
      <w:r w:rsidRPr="00D67CA5">
        <w:rPr>
          <w:rFonts w:ascii="Courier New" w:hAnsi="Courier New" w:cs="Courier New"/>
          <w:b/>
          <w:color w:val="228B22"/>
          <w:sz w:val="18"/>
          <w:szCs w:val="24"/>
        </w:rPr>
        <w:t>CFV :</w:t>
      </w:r>
      <w:proofErr w:type="gramEnd"/>
      <w:r w:rsidRPr="00D67CA5">
        <w:rPr>
          <w:rFonts w:ascii="Courier New" w:hAnsi="Courier New" w:cs="Courier New"/>
          <w:b/>
          <w:color w:val="228B22"/>
          <w:sz w:val="18"/>
          <w:szCs w:val="24"/>
        </w:rPr>
        <w:t xml:space="preserve"> update new means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 xml:space="preserve">% </w:t>
      </w:r>
      <w:proofErr w:type="spellStart"/>
      <w:r w:rsidRPr="00D67CA5">
        <w:rPr>
          <w:rFonts w:ascii="Courier New" w:hAnsi="Courier New" w:cs="Courier New"/>
          <w:b/>
          <w:color w:val="228B22"/>
          <w:sz w:val="18"/>
          <w:szCs w:val="24"/>
        </w:rPr>
        <w:t>TuanND</w:t>
      </w:r>
      <w:proofErr w:type="spellEnd"/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 03/21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 xml:space="preserve"> 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[K dim] = 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size(</w:t>
      </w:r>
      <w:proofErr w:type="spellStart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_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ew_c_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zeros(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K, dim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gramStart"/>
      <w:r w:rsidRPr="00D67CA5">
        <w:rPr>
          <w:rFonts w:ascii="Courier New" w:hAnsi="Courier New" w:cs="Courier New"/>
          <w:b/>
          <w:color w:val="0000FF"/>
          <w:sz w:val="18"/>
          <w:szCs w:val="24"/>
        </w:rPr>
        <w:t>for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k = 1:K    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_ind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spellStart"/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luster == k, :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ew_c_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k,:) = mean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_ind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gramStart"/>
      <w:r w:rsidRPr="00D67CA5">
        <w:rPr>
          <w:rFonts w:ascii="Courier New" w:hAnsi="Courier New" w:cs="Courier New"/>
          <w:b/>
          <w:color w:val="0000FF"/>
          <w:sz w:val="18"/>
          <w:szCs w:val="24"/>
        </w:rPr>
        <w:t>end</w:t>
      </w:r>
      <w:proofErr w:type="gramEnd"/>
    </w:p>
    <w:p w:rsidR="00EF56F7" w:rsidRPr="00D67CA5" w:rsidRDefault="00EF56F7" w:rsidP="00EF56F7">
      <w:pPr>
        <w:pBdr>
          <w:bottom w:val="single" w:sz="6" w:space="1" w:color="auto"/>
        </w:pBd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gramStart"/>
      <w:r w:rsidRPr="00D67CA5">
        <w:rPr>
          <w:rFonts w:ascii="Courier New" w:hAnsi="Courier New" w:cs="Courier New"/>
          <w:b/>
          <w:color w:val="0000FF"/>
          <w:sz w:val="18"/>
          <w:szCs w:val="24"/>
        </w:rPr>
        <w:t>end</w:t>
      </w:r>
      <w:proofErr w:type="gramEnd"/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lc</w:t>
      </w:r>
      <w:proofErr w:type="spellEnd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lear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all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lose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all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% PARAMETERS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ROOT = 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</w:t>
      </w:r>
      <w:proofErr w:type="gramStart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>..</w:t>
      </w:r>
      <w:proofErr w:type="gramEnd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>/</w:t>
      </w:r>
      <w:proofErr w:type="spellStart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>imgs</w:t>
      </w:r>
      <w:proofErr w:type="spellEnd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>/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IMG_NAME = 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mosaicB.bmp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MAP_NAME = 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mapB.bmp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NUM_INIT = 10; </w:t>
      </w: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Number of time doing K-Mean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MAX_IT = 20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;</w:t>
      </w: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</w:t>
      </w:r>
      <w:proofErr w:type="gramEnd"/>
      <w:r w:rsidRPr="00D67CA5">
        <w:rPr>
          <w:rFonts w:ascii="Courier New" w:hAnsi="Courier New" w:cs="Courier New"/>
          <w:b/>
          <w:color w:val="228B22"/>
          <w:sz w:val="18"/>
          <w:szCs w:val="24"/>
        </w:rPr>
        <w:t>Max iteration number per time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K_EPS = 0.00001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K = 3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;</w:t>
      </w: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</w:t>
      </w:r>
      <w:proofErr w:type="gramEnd"/>
      <w:r w:rsidRPr="00D67CA5">
        <w:rPr>
          <w:rFonts w:ascii="Courier New" w:hAnsi="Courier New" w:cs="Courier New"/>
          <w:b/>
          <w:color w:val="228B22"/>
          <w:sz w:val="18"/>
          <w:szCs w:val="24"/>
        </w:rPr>
        <w:t>Number of class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nit_type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rand'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;</w:t>
      </w: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</w:t>
      </w:r>
      <w:proofErr w:type="spellStart"/>
      <w:proofErr w:type="gramEnd"/>
      <w:r w:rsidRPr="00D67CA5">
        <w:rPr>
          <w:rFonts w:ascii="Courier New" w:hAnsi="Courier New" w:cs="Courier New"/>
          <w:b/>
          <w:color w:val="228B22"/>
          <w:sz w:val="18"/>
          <w:szCs w:val="24"/>
        </w:rPr>
        <w:t>init_type</w:t>
      </w:r>
      <w:proofErr w:type="spellEnd"/>
      <w:r w:rsidRPr="00D67CA5">
        <w:rPr>
          <w:rFonts w:ascii="Courier New" w:hAnsi="Courier New" w:cs="Courier New"/>
          <w:b/>
          <w:color w:val="228B22"/>
          <w:sz w:val="18"/>
          <w:szCs w:val="24"/>
        </w:rPr>
        <w:t>: 'rand'; 'furthest', '</w:t>
      </w:r>
      <w:proofErr w:type="spellStart"/>
      <w:r w:rsidRPr="00D67CA5">
        <w:rPr>
          <w:rFonts w:ascii="Courier New" w:hAnsi="Courier New" w:cs="Courier New"/>
          <w:b/>
          <w:color w:val="228B22"/>
          <w:sz w:val="18"/>
          <w:szCs w:val="24"/>
        </w:rPr>
        <w:t>plusplus</w:t>
      </w:r>
      <w:proofErr w:type="spellEnd"/>
      <w:r w:rsidRPr="00D67CA5">
        <w:rPr>
          <w:rFonts w:ascii="Courier New" w:hAnsi="Courier New" w:cs="Courier New"/>
          <w:b/>
          <w:color w:val="228B22"/>
          <w:sz w:val="18"/>
          <w:szCs w:val="24"/>
        </w:rPr>
        <w:t>'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EM_MAX_IT = 10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EM_EPS = 0.000001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% load image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print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gramEnd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Loading image...\n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mg</w:t>
      </w:r>
      <w:proofErr w:type="spellEnd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mread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[ROOT,IMG_NAME]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truthImg</w:t>
      </w:r>
      <w:proofErr w:type="spellEnd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mread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[ROOT,MAP_NAME]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[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rows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cols] = 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size(</w:t>
      </w:r>
      <w:proofErr w:type="spellStart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mg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print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gramEnd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Done loading image.\n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% Compute normalized feature vectors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</w:t>
      </w:r>
      <w:proofErr w:type="spellEnd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_space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mg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% K-MEAN STEPS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inal_cluster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ell(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UM_INIT, 1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inal_psa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zeros(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UM_INIT, 1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lastRenderedPageBreak/>
        <w:t>map_series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ell(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UM_INIT, 1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psa_series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ell(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UM_INIT, 1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objfn_series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ell(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UM_INIT, 1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gramStart"/>
      <w:r w:rsidRPr="00D67CA5">
        <w:rPr>
          <w:rFonts w:ascii="Courier New" w:hAnsi="Courier New" w:cs="Courier New"/>
          <w:b/>
          <w:color w:val="0000FF"/>
          <w:sz w:val="18"/>
          <w:szCs w:val="24"/>
        </w:rPr>
        <w:t>for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t = 1:NUM_INIT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proofErr w:type="spellStart"/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print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gramEnd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K-Means: [%02u/%02u]\n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 t, NUM_INIT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[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inal_cluster_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{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t}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inal_psa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(t)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map_series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{t}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objfn_series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{t}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psa_series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{t}]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k_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means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K, MAX_IT, K_EPS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truthImg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nit_type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gramStart"/>
      <w:r w:rsidRPr="00D67CA5">
        <w:rPr>
          <w:rFonts w:ascii="Courier New" w:hAnsi="Courier New" w:cs="Courier New"/>
          <w:b/>
          <w:color w:val="0000FF"/>
          <w:sz w:val="18"/>
          <w:szCs w:val="24"/>
        </w:rPr>
        <w:t>end</w:t>
      </w:r>
      <w:proofErr w:type="gramEnd"/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print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gramEnd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 xml:space="preserve">'Done K-Means as </w:t>
      </w:r>
      <w:proofErr w:type="spellStart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>Init.</w:t>
      </w:r>
      <w:proofErr w:type="spellEnd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 xml:space="preserve"> for EM\n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 xml:space="preserve">%% </w:t>
      </w:r>
      <w:proofErr w:type="spellStart"/>
      <w:r w:rsidRPr="00D67CA5">
        <w:rPr>
          <w:rFonts w:ascii="Courier New" w:hAnsi="Courier New" w:cs="Courier New"/>
          <w:b/>
          <w:color w:val="228B22"/>
          <w:sz w:val="18"/>
          <w:szCs w:val="24"/>
        </w:rPr>
        <w:t>Init</w:t>
      </w:r>
      <w:proofErr w:type="spellEnd"/>
      <w:r w:rsidRPr="00D67CA5">
        <w:rPr>
          <w:rFonts w:ascii="Courier New" w:hAnsi="Courier New" w:cs="Courier New"/>
          <w:b/>
          <w:color w:val="228B22"/>
          <w:sz w:val="18"/>
          <w:szCs w:val="24"/>
        </w:rPr>
        <w:t xml:space="preserve"> for EM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print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gramEnd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Begin EM process...\n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print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gramEnd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Initializing...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emStartTime</w:t>
      </w:r>
      <w:proofErr w:type="spellEnd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tic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 xml:space="preserve">% </w:t>
      </w:r>
      <w:proofErr w:type="spellStart"/>
      <w:r w:rsidRPr="00D67CA5">
        <w:rPr>
          <w:rFonts w:ascii="Courier New" w:hAnsi="Courier New" w:cs="Courier New"/>
          <w:b/>
          <w:color w:val="228B22"/>
          <w:sz w:val="18"/>
          <w:szCs w:val="24"/>
        </w:rPr>
        <w:t>init</w:t>
      </w:r>
      <w:proofErr w:type="spellEnd"/>
      <w:r w:rsidRPr="00D67CA5">
        <w:rPr>
          <w:rFonts w:ascii="Courier New" w:hAnsi="Courier New" w:cs="Courier New"/>
          <w:b/>
          <w:color w:val="228B22"/>
          <w:sz w:val="18"/>
          <w:szCs w:val="24"/>
        </w:rPr>
        <w:t xml:space="preserve"> variables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alpha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cell(EM_MAX_IT,1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uy</w:t>
      </w:r>
      <w:proofErr w:type="spellEnd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cell(EM_MAX_IT, 1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sigma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cell(EM_MAX_IT, 1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I = 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ell(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EM_MAX_IT, 1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em_map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ell(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EM_MAX_IT, 1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cLogLF</w:t>
      </w:r>
      <w:proofErr w:type="spellEnd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zeros(EM_MAX_IT, 1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LogLF</w:t>
      </w:r>
      <w:proofErr w:type="spellEnd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zeros(EM_MAX_IT, 1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psa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zeros(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EM_MAX_IT, 1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t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1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[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pcc_bes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dx_bes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] = 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max(</w:t>
      </w:r>
      <w:proofErr w:type="spellStart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inal_psa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k_cluster_bes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inal_cluster_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{</w:t>
      </w:r>
      <w:proofErr w:type="spellStart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dx_bes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}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k_map_bes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reshape(</w:t>
      </w:r>
      <w:proofErr w:type="spellStart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k_cluster_bes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 cols, rows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k_map_bes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k_map_bes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'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 xml:space="preserve">% </w:t>
      </w:r>
      <w:proofErr w:type="spellStart"/>
      <w:r w:rsidRPr="00D67CA5">
        <w:rPr>
          <w:rFonts w:ascii="Courier New" w:hAnsi="Courier New" w:cs="Courier New"/>
          <w:b/>
          <w:color w:val="228B22"/>
          <w:sz w:val="18"/>
          <w:szCs w:val="24"/>
        </w:rPr>
        <w:t>xik</w:t>
      </w:r>
      <w:proofErr w:type="spellEnd"/>
      <w:r w:rsidRPr="00D67CA5">
        <w:rPr>
          <w:rFonts w:ascii="Courier New" w:hAnsi="Courier New" w:cs="Courier New"/>
          <w:b/>
          <w:color w:val="228B22"/>
          <w:sz w:val="18"/>
          <w:szCs w:val="24"/>
        </w:rPr>
        <w:t xml:space="preserve"> = </w:t>
      </w:r>
      <w:proofErr w:type="spellStart"/>
      <w:r w:rsidRPr="00D67CA5">
        <w:rPr>
          <w:rFonts w:ascii="Courier New" w:hAnsi="Courier New" w:cs="Courier New"/>
          <w:b/>
          <w:color w:val="228B22"/>
          <w:sz w:val="18"/>
          <w:szCs w:val="24"/>
        </w:rPr>
        <w:t>map_</w:t>
      </w:r>
      <w:proofErr w:type="gramStart"/>
      <w:r w:rsidRPr="00D67CA5">
        <w:rPr>
          <w:rFonts w:ascii="Courier New" w:hAnsi="Courier New" w:cs="Courier New"/>
          <w:b/>
          <w:color w:val="228B22"/>
          <w:sz w:val="18"/>
          <w:szCs w:val="24"/>
        </w:rPr>
        <w:t>label</w:t>
      </w:r>
      <w:proofErr w:type="spellEnd"/>
      <w:r w:rsidRPr="00D67CA5">
        <w:rPr>
          <w:rFonts w:ascii="Courier New" w:hAnsi="Courier New" w:cs="Courier New"/>
          <w:b/>
          <w:color w:val="228B22"/>
          <w:sz w:val="18"/>
          <w:szCs w:val="24"/>
        </w:rPr>
        <w:t>(</w:t>
      </w:r>
      <w:proofErr w:type="spellStart"/>
      <w:proofErr w:type="gramEnd"/>
      <w:r w:rsidRPr="00D67CA5">
        <w:rPr>
          <w:rFonts w:ascii="Courier New" w:hAnsi="Courier New" w:cs="Courier New"/>
          <w:b/>
          <w:color w:val="228B22"/>
          <w:sz w:val="18"/>
          <w:szCs w:val="24"/>
        </w:rPr>
        <w:t>truthImg</w:t>
      </w:r>
      <w:proofErr w:type="spellEnd"/>
      <w:r w:rsidRPr="00D67CA5">
        <w:rPr>
          <w:rFonts w:ascii="Courier New" w:hAnsi="Courier New" w:cs="Courier New"/>
          <w:b/>
          <w:color w:val="228B22"/>
          <w:sz w:val="18"/>
          <w:szCs w:val="24"/>
        </w:rPr>
        <w:t xml:space="preserve">, </w:t>
      </w:r>
      <w:proofErr w:type="spellStart"/>
      <w:r w:rsidRPr="00D67CA5">
        <w:rPr>
          <w:rFonts w:ascii="Courier New" w:hAnsi="Courier New" w:cs="Courier New"/>
          <w:b/>
          <w:color w:val="228B22"/>
          <w:sz w:val="18"/>
          <w:szCs w:val="24"/>
        </w:rPr>
        <w:t>k_map_best</w:t>
      </w:r>
      <w:proofErr w:type="spellEnd"/>
      <w:r w:rsidRPr="00D67CA5">
        <w:rPr>
          <w:rFonts w:ascii="Courier New" w:hAnsi="Courier New" w:cs="Courier New"/>
          <w:b/>
          <w:color w:val="228B22"/>
          <w:sz w:val="18"/>
          <w:szCs w:val="24"/>
        </w:rPr>
        <w:t>, K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 xml:space="preserve"> 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[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alpha{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1}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uy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{1} sigma{1}]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nit_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em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k_cluster_bes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 K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print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gramEnd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 xml:space="preserve">'EM </w:t>
      </w:r>
      <w:proofErr w:type="spellStart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>params</w:t>
      </w:r>
      <w:proofErr w:type="spellEnd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>...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 E-STEP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[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{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1}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em_map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{1}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cLogL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(1)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LogL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(1)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psa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(1)]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em_e_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step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K, alpha{1}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uy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{1}, sigma{1}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truthImg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k_map_bes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tElapsedTime</w:t>
      </w:r>
      <w:proofErr w:type="spellEnd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toc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emStartTime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print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gramEnd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\</w:t>
      </w:r>
      <w:proofErr w:type="spellStart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>nDone</w:t>
      </w:r>
      <w:proofErr w:type="spellEnd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 xml:space="preserve"> Initializing EM.\n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print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gramEnd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Iteration [%02u]-icLogLF:[%4.4f]-cLogLF:[%4.4f]-Accuracy[%2.3f]-Duration[%3.3f(s)]\n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it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cLogL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(it)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LogL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(it)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psa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(it)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tElapsedTime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print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gramEnd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Begin iteration....\n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gramStart"/>
      <w:r w:rsidRPr="00D67CA5">
        <w:rPr>
          <w:rFonts w:ascii="Courier New" w:hAnsi="Courier New" w:cs="Courier New"/>
          <w:b/>
          <w:color w:val="0000FF"/>
          <w:sz w:val="18"/>
          <w:szCs w:val="24"/>
        </w:rPr>
        <w:t>while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(it &lt; EM_MAX_IT)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proofErr w:type="spellStart"/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tStartTime</w:t>
      </w:r>
      <w:proofErr w:type="spellEnd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tic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t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it + 1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proofErr w:type="spellStart"/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print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gramEnd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Iteration [%02u]...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 it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M-STEP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[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alpha{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it}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uy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{it} sigma{it}]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em_m_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step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I{it-1}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uy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{it-1}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E-STEP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[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{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it}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em_map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{it}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cLogL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(it)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LogL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(it)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psa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(it)]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em_e_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step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K, alpha{it}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uy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{it}, sigma{it}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truthImg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em_map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{it-1}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delta_icLogL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abs(</w:t>
      </w:r>
      <w:proofErr w:type="spellStart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cLogL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(it) -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cLogL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it-1)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proofErr w:type="spellStart"/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tElapsedTime</w:t>
      </w:r>
      <w:proofErr w:type="spellEnd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toc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tStartTime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printf(</w:t>
      </w:r>
      <w:proofErr w:type="gramEnd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-icLogLF:[%4.4f]-cLogLF:[%4.4f]-Accuracy[%2.3f]-Duration[%3.3f(s)]\n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cLogL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(it)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LogL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(it)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psa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(it)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tElapsedTime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proofErr w:type="gramStart"/>
      <w:r w:rsidRPr="00D67CA5">
        <w:rPr>
          <w:rFonts w:ascii="Courier New" w:hAnsi="Courier New" w:cs="Courier New"/>
          <w:b/>
          <w:color w:val="0000FF"/>
          <w:sz w:val="18"/>
          <w:szCs w:val="24"/>
        </w:rPr>
        <w:t>if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delta_icLogL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&lt; K_EPS        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</w:t>
      </w:r>
      <w:proofErr w:type="gramStart"/>
      <w:r w:rsidRPr="00D67CA5">
        <w:rPr>
          <w:rFonts w:ascii="Courier New" w:hAnsi="Courier New" w:cs="Courier New"/>
          <w:b/>
          <w:color w:val="0000FF"/>
          <w:sz w:val="18"/>
          <w:szCs w:val="24"/>
        </w:rPr>
        <w:t>break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proofErr w:type="gramStart"/>
      <w:r w:rsidRPr="00D67CA5">
        <w:rPr>
          <w:rFonts w:ascii="Courier New" w:hAnsi="Courier New" w:cs="Courier New"/>
          <w:b/>
          <w:color w:val="0000FF"/>
          <w:sz w:val="18"/>
          <w:szCs w:val="24"/>
        </w:rPr>
        <w:t>end</w:t>
      </w:r>
      <w:proofErr w:type="gramEnd"/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gramStart"/>
      <w:r w:rsidRPr="00D67CA5">
        <w:rPr>
          <w:rFonts w:ascii="Courier New" w:hAnsi="Courier New" w:cs="Courier New"/>
          <w:b/>
          <w:color w:val="0000FF"/>
          <w:sz w:val="18"/>
          <w:szCs w:val="24"/>
        </w:rPr>
        <w:t>end</w:t>
      </w:r>
      <w:proofErr w:type="gramEnd"/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emElapsedTime</w:t>
      </w:r>
      <w:proofErr w:type="spellEnd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toc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emStartTime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print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gramEnd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Done EM in %3.3f(s)\n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emElapsedTime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% Show the final result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lastRenderedPageBreak/>
        <w:t>close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all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print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gramEnd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Showing the result...\n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print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gramEnd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 xml:space="preserve">'The </w:t>
      </w:r>
      <w:proofErr w:type="spellStart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>accuray</w:t>
      </w:r>
      <w:proofErr w:type="spellEnd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 xml:space="preserve"> of the final map: %4.4f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psa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it)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igure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subplot(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2,2,1);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mshow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mg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 []);title(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Original Image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subplot(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2,2,2);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mshow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truthImg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 []); title(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Ground-truth map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subplot(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2,2,3);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mshow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k_map_bes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 []); title([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</w:t>
      </w:r>
      <w:proofErr w:type="spellStart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>Init</w:t>
      </w:r>
      <w:proofErr w:type="spellEnd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 xml:space="preserve"> map with accuracy = 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 num2str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pcc_bes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]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subplot(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2,2,4);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mshow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em_map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{it}, []); title([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Final EM map with accuracy = 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 num2str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psa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it))]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plot objective function vs. iteration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igure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; 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plot(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1:it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cLogL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-</w:t>
      </w:r>
      <w:proofErr w:type="spellStart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>ro</w:t>
      </w:r>
      <w:proofErr w:type="spellEnd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1:it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LogL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-</w:t>
      </w:r>
      <w:proofErr w:type="spellStart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>gs'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xlabel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Iteration Number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);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ylabel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Data log-</w:t>
      </w:r>
      <w:proofErr w:type="spellStart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>likelihodd</w:t>
      </w:r>
      <w:proofErr w:type="spellEnd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legend(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Incomplete log-likelihood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Complete log-</w:t>
      </w:r>
      <w:proofErr w:type="spellStart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>likelihodd</w:t>
      </w:r>
      <w:proofErr w:type="spellEnd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title(</w:t>
      </w:r>
      <w:proofErr w:type="gramEnd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Data log-likelihood vs. Iteration number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plot accuracy vs. iteration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igure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plot(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1:it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psa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-</w:t>
      </w:r>
      <w:proofErr w:type="spellStart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>ro</w:t>
      </w:r>
      <w:proofErr w:type="spellEnd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xlabel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Iteration Number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);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ylabel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Accuracy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title(</w:t>
      </w:r>
      <w:proofErr w:type="gramEnd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Accuracy vs. Iteration number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% create video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gramStart"/>
      <w:r w:rsidRPr="00D67CA5">
        <w:rPr>
          <w:rFonts w:ascii="Courier New" w:hAnsi="Courier New" w:cs="Courier New"/>
          <w:b/>
          <w:color w:val="0000FF"/>
          <w:sz w:val="18"/>
          <w:szCs w:val="24"/>
        </w:rPr>
        <w:t>for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1:it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rame(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:,:,1)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em_map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{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}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rame(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:,:,2)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em_map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{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}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rame(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:,:,3)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em_map_v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{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}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rame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floor(255*frame/4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em_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m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 = im2frame(uint8(frame)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gramStart"/>
      <w:r w:rsidRPr="00D67CA5">
        <w:rPr>
          <w:rFonts w:ascii="Courier New" w:hAnsi="Courier New" w:cs="Courier New"/>
          <w:b/>
          <w:color w:val="0000FF"/>
          <w:sz w:val="18"/>
          <w:szCs w:val="24"/>
        </w:rPr>
        <w:t>end</w:t>
      </w:r>
      <w:proofErr w:type="gramEnd"/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movie2avi(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em_mv,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emB.avi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fps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1, 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compression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</w:t>
      </w:r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none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</w:p>
    <w:p w:rsidR="00EF56F7" w:rsidRPr="00D67CA5" w:rsidRDefault="00EF56F7" w:rsidP="00EF56F7">
      <w:pPr>
        <w:pBdr>
          <w:bottom w:val="single" w:sz="6" w:space="1" w:color="auto"/>
        </w:pBd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gramStart"/>
      <w:r w:rsidRPr="00D67CA5">
        <w:rPr>
          <w:rFonts w:ascii="Courier New" w:hAnsi="Courier New" w:cs="Courier New"/>
          <w:b/>
          <w:color w:val="0000FF"/>
          <w:sz w:val="18"/>
          <w:szCs w:val="24"/>
        </w:rPr>
        <w:t>function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[alpha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uy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sigma]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nit_em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 cluster, K)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 xml:space="preserve">% INIT_EM: </w:t>
      </w:r>
      <w:proofErr w:type="spellStart"/>
      <w:r w:rsidRPr="00D67CA5">
        <w:rPr>
          <w:rFonts w:ascii="Courier New" w:hAnsi="Courier New" w:cs="Courier New"/>
          <w:b/>
          <w:color w:val="228B22"/>
          <w:sz w:val="18"/>
          <w:szCs w:val="24"/>
        </w:rPr>
        <w:t>init</w:t>
      </w:r>
      <w:proofErr w:type="spellEnd"/>
      <w:r w:rsidRPr="00D67CA5">
        <w:rPr>
          <w:rFonts w:ascii="Courier New" w:hAnsi="Courier New" w:cs="Courier New"/>
          <w:b/>
          <w:color w:val="228B22"/>
          <w:sz w:val="18"/>
          <w:szCs w:val="24"/>
        </w:rPr>
        <w:t xml:space="preserve"> for EM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 xml:space="preserve">% </w:t>
      </w:r>
      <w:proofErr w:type="spellStart"/>
      <w:r w:rsidRPr="00D67CA5">
        <w:rPr>
          <w:rFonts w:ascii="Courier New" w:hAnsi="Courier New" w:cs="Courier New"/>
          <w:b/>
          <w:color w:val="228B22"/>
          <w:sz w:val="18"/>
          <w:szCs w:val="24"/>
        </w:rPr>
        <w:t>TuanND</w:t>
      </w:r>
      <w:proofErr w:type="spellEnd"/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 03/23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[</w:t>
      </w:r>
      <w:proofErr w:type="spellStart"/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um_pixel</w:t>
      </w:r>
      <w:proofErr w:type="spellEnd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dim] = 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size(</w:t>
      </w:r>
      <w:proofErr w:type="spellStart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alpha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zeros(K,1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uy</w:t>
      </w:r>
      <w:proofErr w:type="spellEnd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zeros(K, dim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sigma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cell(K, 1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gramStart"/>
      <w:r w:rsidRPr="00D67CA5">
        <w:rPr>
          <w:rFonts w:ascii="Courier New" w:hAnsi="Courier New" w:cs="Courier New"/>
          <w:b/>
          <w:color w:val="0000FF"/>
          <w:sz w:val="18"/>
          <w:szCs w:val="24"/>
        </w:rPr>
        <w:t>for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k = 1:K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k_index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ind(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luster==k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size_group_k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length(</w:t>
      </w:r>
      <w:proofErr w:type="spellStart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k_index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alpha(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k)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size_group_k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/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um_pixel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k_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spellStart"/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k_index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: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proofErr w:type="spellStart"/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uy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k,:) = mean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k_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temp_sigma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0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proofErr w:type="gramStart"/>
      <w:r w:rsidRPr="00D67CA5">
        <w:rPr>
          <w:rFonts w:ascii="Courier New" w:hAnsi="Courier New" w:cs="Courier New"/>
          <w:b/>
          <w:color w:val="0000FF"/>
          <w:sz w:val="18"/>
          <w:szCs w:val="24"/>
        </w:rPr>
        <w:t>for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j = 1:size_group_k        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diff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k_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(j,:) -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uy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k,: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temp_sigma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temp_sigma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+ diff'*diff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proofErr w:type="gramStart"/>
      <w:r w:rsidRPr="00D67CA5">
        <w:rPr>
          <w:rFonts w:ascii="Courier New" w:hAnsi="Courier New" w:cs="Courier New"/>
          <w:b/>
          <w:color w:val="0000FF"/>
          <w:sz w:val="18"/>
          <w:szCs w:val="24"/>
        </w:rPr>
        <w:t>end</w:t>
      </w:r>
      <w:proofErr w:type="gramEnd"/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sigma{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k}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temp_sigma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/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size_group_k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gramStart"/>
      <w:r w:rsidRPr="00D67CA5">
        <w:rPr>
          <w:rFonts w:ascii="Courier New" w:hAnsi="Courier New" w:cs="Courier New"/>
          <w:b/>
          <w:color w:val="0000FF"/>
          <w:sz w:val="18"/>
          <w:szCs w:val="24"/>
        </w:rPr>
        <w:t>end</w:t>
      </w:r>
      <w:proofErr w:type="gramEnd"/>
    </w:p>
    <w:p w:rsidR="00EF56F7" w:rsidRPr="00D67CA5" w:rsidRDefault="00EF56F7" w:rsidP="00EF56F7">
      <w:pPr>
        <w:pBdr>
          <w:bottom w:val="single" w:sz="6" w:space="1" w:color="auto"/>
        </w:pBd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gramStart"/>
      <w:r w:rsidRPr="00D67CA5">
        <w:rPr>
          <w:rFonts w:ascii="Courier New" w:hAnsi="Courier New" w:cs="Courier New"/>
          <w:b/>
          <w:color w:val="0000FF"/>
          <w:sz w:val="18"/>
          <w:szCs w:val="24"/>
        </w:rPr>
        <w:t>end</w:t>
      </w:r>
      <w:proofErr w:type="gramEnd"/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gramStart"/>
      <w:r w:rsidRPr="00D67CA5">
        <w:rPr>
          <w:rFonts w:ascii="Courier New" w:hAnsi="Courier New" w:cs="Courier New"/>
          <w:b/>
          <w:color w:val="0000FF"/>
          <w:sz w:val="18"/>
          <w:szCs w:val="24"/>
        </w:rPr>
        <w:t>function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[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ew_alpha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ew_nuy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ew_sigma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]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em_m_step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I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uy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 EM_M_STEP: m-step in EM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 xml:space="preserve">% </w:t>
      </w:r>
      <w:proofErr w:type="spellStart"/>
      <w:r w:rsidRPr="00D67CA5">
        <w:rPr>
          <w:rFonts w:ascii="Courier New" w:hAnsi="Courier New" w:cs="Courier New"/>
          <w:b/>
          <w:color w:val="228B22"/>
          <w:sz w:val="18"/>
          <w:szCs w:val="24"/>
        </w:rPr>
        <w:t>TuanND</w:t>
      </w:r>
      <w:proofErr w:type="spellEnd"/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 03/26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[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um_pixel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um_class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] = 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size(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lastRenderedPageBreak/>
        <w:t>dim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size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 2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ew_alpha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zeros(</w:t>
      </w:r>
      <w:proofErr w:type="spellStart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um_class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 1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ew_nuy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zeros(</w:t>
      </w:r>
      <w:proofErr w:type="spellStart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um_class,dim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ew_sigma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ell(</w:t>
      </w:r>
      <w:proofErr w:type="spellStart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um_class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 1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gramStart"/>
      <w:r w:rsidRPr="00D67CA5">
        <w:rPr>
          <w:rFonts w:ascii="Courier New" w:hAnsi="Courier New" w:cs="Courier New"/>
          <w:b/>
          <w:color w:val="0000FF"/>
          <w:sz w:val="18"/>
          <w:szCs w:val="24"/>
        </w:rPr>
        <w:t>for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m = 1:num_class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proofErr w:type="spellStart"/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sumIk</w:t>
      </w:r>
      <w:proofErr w:type="spellEnd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sum(I(:,m)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ew_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alpha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m)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sumIk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/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um_pixel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;    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proofErr w:type="spellStart"/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ts</w:t>
      </w:r>
      <w:proofErr w:type="spellEnd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zeros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dim,dim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proofErr w:type="spellStart"/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tn</w:t>
      </w:r>
      <w:proofErr w:type="spellEnd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zeros(1, dim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proofErr w:type="gramStart"/>
      <w:r w:rsidRPr="00D67CA5">
        <w:rPr>
          <w:rFonts w:ascii="Courier New" w:hAnsi="Courier New" w:cs="Courier New"/>
          <w:b/>
          <w:color w:val="0000FF"/>
          <w:sz w:val="18"/>
          <w:szCs w:val="24"/>
        </w:rPr>
        <w:t>for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l = 1:num_pixel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</w:t>
      </w:r>
      <w:proofErr w:type="spellStart"/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tn</w:t>
      </w:r>
      <w:proofErr w:type="spellEnd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tn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+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l,:) * I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l,m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ts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ts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+ I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l,m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 * 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l,:)-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uy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m,:))' * 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l,:)-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uy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(m,:));        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proofErr w:type="gramStart"/>
      <w:r w:rsidRPr="00D67CA5">
        <w:rPr>
          <w:rFonts w:ascii="Courier New" w:hAnsi="Courier New" w:cs="Courier New"/>
          <w:b/>
          <w:color w:val="0000FF"/>
          <w:sz w:val="18"/>
          <w:szCs w:val="24"/>
        </w:rPr>
        <w:t>end</w:t>
      </w:r>
      <w:proofErr w:type="gramEnd"/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ew_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uy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m,:)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tn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/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sumIk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ew_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sigma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{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m}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ts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/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sumIk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;    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gramStart"/>
      <w:r w:rsidRPr="00D67CA5">
        <w:rPr>
          <w:rFonts w:ascii="Courier New" w:hAnsi="Courier New" w:cs="Courier New"/>
          <w:b/>
          <w:color w:val="0000FF"/>
          <w:sz w:val="18"/>
          <w:szCs w:val="24"/>
        </w:rPr>
        <w:t>end</w:t>
      </w:r>
      <w:proofErr w:type="gramEnd"/>
    </w:p>
    <w:p w:rsidR="00EF56F7" w:rsidRPr="00D67CA5" w:rsidRDefault="00EF56F7" w:rsidP="00EF56F7">
      <w:pPr>
        <w:pBdr>
          <w:bottom w:val="single" w:sz="6" w:space="1" w:color="auto"/>
        </w:pBd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gramStart"/>
      <w:r w:rsidRPr="00D67CA5">
        <w:rPr>
          <w:rFonts w:ascii="Courier New" w:hAnsi="Courier New" w:cs="Courier New"/>
          <w:b/>
          <w:color w:val="0000FF"/>
          <w:sz w:val="18"/>
          <w:szCs w:val="24"/>
        </w:rPr>
        <w:t>end</w:t>
      </w:r>
      <w:proofErr w:type="gramEnd"/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gramStart"/>
      <w:r w:rsidRPr="00D67CA5">
        <w:rPr>
          <w:rFonts w:ascii="Courier New" w:hAnsi="Courier New" w:cs="Courier New"/>
          <w:b/>
          <w:color w:val="0000FF"/>
          <w:sz w:val="18"/>
          <w:szCs w:val="24"/>
        </w:rPr>
        <w:t>function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[I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em_map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cLogL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LogL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psa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]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em_e_step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K, alpha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uy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sigma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truthImg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ur_map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 xml:space="preserve">% EM_E_STEP: do </w:t>
      </w:r>
      <w:proofErr w:type="spellStart"/>
      <w:r w:rsidRPr="00D67CA5">
        <w:rPr>
          <w:rFonts w:ascii="Courier New" w:hAnsi="Courier New" w:cs="Courier New"/>
          <w:b/>
          <w:color w:val="228B22"/>
          <w:sz w:val="18"/>
          <w:szCs w:val="24"/>
        </w:rPr>
        <w:t>e_step</w:t>
      </w:r>
      <w:proofErr w:type="spellEnd"/>
      <w:r w:rsidRPr="00D67CA5">
        <w:rPr>
          <w:rFonts w:ascii="Courier New" w:hAnsi="Courier New" w:cs="Courier New"/>
          <w:b/>
          <w:color w:val="228B22"/>
          <w:sz w:val="18"/>
          <w:szCs w:val="24"/>
        </w:rPr>
        <w:t xml:space="preserve"> in EM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 xml:space="preserve">% </w:t>
      </w:r>
      <w:proofErr w:type="spellStart"/>
      <w:r w:rsidRPr="00D67CA5">
        <w:rPr>
          <w:rFonts w:ascii="Courier New" w:hAnsi="Courier New" w:cs="Courier New"/>
          <w:b/>
          <w:color w:val="228B22"/>
          <w:sz w:val="18"/>
          <w:szCs w:val="24"/>
        </w:rPr>
        <w:t>TuanND</w:t>
      </w:r>
      <w:proofErr w:type="spellEnd"/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228B22"/>
          <w:sz w:val="18"/>
          <w:szCs w:val="24"/>
        </w:rPr>
        <w:t>% 03/23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print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gramEnd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E-Steps:[4/4]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[</w:t>
      </w:r>
      <w:proofErr w:type="spellStart"/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um_pixel</w:t>
      </w:r>
      <w:proofErr w:type="spellEnd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dim] = 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size(</w:t>
      </w:r>
      <w:proofErr w:type="spellStart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[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rows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cols] = 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size(</w:t>
      </w:r>
      <w:proofErr w:type="spellStart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truthImg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xik</w:t>
      </w:r>
      <w:proofErr w:type="spellEnd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zeros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um_pixel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 K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gramStart"/>
      <w:r w:rsidRPr="00D67CA5">
        <w:rPr>
          <w:rFonts w:ascii="Courier New" w:hAnsi="Courier New" w:cs="Courier New"/>
          <w:b/>
          <w:color w:val="0000FF"/>
          <w:sz w:val="18"/>
          <w:szCs w:val="24"/>
        </w:rPr>
        <w:t>for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1:rows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proofErr w:type="gramStart"/>
      <w:r w:rsidRPr="00D67CA5">
        <w:rPr>
          <w:rFonts w:ascii="Courier New" w:hAnsi="Courier New" w:cs="Courier New"/>
          <w:b/>
          <w:color w:val="0000FF"/>
          <w:sz w:val="18"/>
          <w:szCs w:val="24"/>
        </w:rPr>
        <w:t>for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j = 1:cols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k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ur_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map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,j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</w:t>
      </w:r>
      <w:proofErr w:type="spellStart"/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xik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i-1)*cols + j, k) = 1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proofErr w:type="gramStart"/>
      <w:r w:rsidRPr="00D67CA5">
        <w:rPr>
          <w:rFonts w:ascii="Courier New" w:hAnsi="Courier New" w:cs="Courier New"/>
          <w:b/>
          <w:color w:val="0000FF"/>
          <w:sz w:val="18"/>
          <w:szCs w:val="24"/>
        </w:rPr>
        <w:t>end</w:t>
      </w:r>
      <w:proofErr w:type="gramEnd"/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gramStart"/>
      <w:r w:rsidRPr="00D67CA5">
        <w:rPr>
          <w:rFonts w:ascii="Courier New" w:hAnsi="Courier New" w:cs="Courier New"/>
          <w:b/>
          <w:color w:val="0000FF"/>
          <w:sz w:val="18"/>
          <w:szCs w:val="24"/>
        </w:rPr>
        <w:t>end</w:t>
      </w:r>
      <w:proofErr w:type="gramEnd"/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I = 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zeros(</w:t>
      </w:r>
      <w:proofErr w:type="spellStart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um_pixel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 K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pL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=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zeros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um_pixel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 K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gramStart"/>
      <w:r w:rsidRPr="00D67CA5">
        <w:rPr>
          <w:rFonts w:ascii="Courier New" w:hAnsi="Courier New" w:cs="Courier New"/>
          <w:b/>
          <w:color w:val="0000FF"/>
          <w:sz w:val="18"/>
          <w:szCs w:val="24"/>
        </w:rPr>
        <w:t>for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m = 1:K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proofErr w:type="spellStart"/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print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gramEnd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\b\b\b\b\b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proofErr w:type="spellStart"/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print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gramEnd"/>
      <w:r w:rsidRPr="00D67CA5">
        <w:rPr>
          <w:rFonts w:ascii="Courier New" w:hAnsi="Courier New" w:cs="Courier New"/>
          <w:b/>
          <w:color w:val="A020F0"/>
          <w:sz w:val="18"/>
          <w:szCs w:val="24"/>
        </w:rPr>
        <w:t>'[%1u/%1u]'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m, K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proofErr w:type="spellStart"/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sk</w:t>
      </w:r>
      <w:proofErr w:type="spellEnd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sigma{m}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det_sigma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spellStart"/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de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sk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denominator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((2*pi)^(dim/2)) *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sqrt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det_sigma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);        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proofErr w:type="gramStart"/>
      <w:r w:rsidRPr="00D67CA5">
        <w:rPr>
          <w:rFonts w:ascii="Courier New" w:hAnsi="Courier New" w:cs="Courier New"/>
          <w:b/>
          <w:color w:val="0000FF"/>
          <w:sz w:val="18"/>
          <w:szCs w:val="24"/>
        </w:rPr>
        <w:t>for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l = 1:num_pixel          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</w:t>
      </w:r>
      <w:proofErr w:type="spellStart"/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dif</w:t>
      </w:r>
      <w:proofErr w:type="spellEnd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fv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(l,:) -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uy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(m,:);        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</w:t>
      </w:r>
      <w:proofErr w:type="spellStart"/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pL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l,m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)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exp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(-(1/2) *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di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/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sk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*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di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')/denominator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proofErr w:type="gramStart"/>
      <w:r w:rsidRPr="00D67CA5">
        <w:rPr>
          <w:rFonts w:ascii="Courier New" w:hAnsi="Courier New" w:cs="Courier New"/>
          <w:b/>
          <w:color w:val="0000FF"/>
          <w:sz w:val="18"/>
          <w:szCs w:val="24"/>
        </w:rPr>
        <w:t>end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gramStart"/>
      <w:r w:rsidRPr="00D67CA5">
        <w:rPr>
          <w:rFonts w:ascii="Courier New" w:hAnsi="Courier New" w:cs="Courier New"/>
          <w:b/>
          <w:color w:val="0000FF"/>
          <w:sz w:val="18"/>
          <w:szCs w:val="24"/>
        </w:rPr>
        <w:t>end</w:t>
      </w:r>
      <w:proofErr w:type="gramEnd"/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cLogLF</w:t>
      </w:r>
      <w:proofErr w:type="spellEnd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0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LogLF</w:t>
      </w:r>
      <w:proofErr w:type="spellEnd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0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gramStart"/>
      <w:r w:rsidRPr="00D67CA5">
        <w:rPr>
          <w:rFonts w:ascii="Courier New" w:hAnsi="Courier New" w:cs="Courier New"/>
          <w:b/>
          <w:color w:val="0000FF"/>
          <w:sz w:val="18"/>
          <w:szCs w:val="24"/>
        </w:rPr>
        <w:t>for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l = 1:num_pixel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orm_denominator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sum(</w:t>
      </w:r>
      <w:proofErr w:type="spellStart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pL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l,:).*alpha'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proofErr w:type="spellStart"/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cLogLF</w:t>
      </w:r>
      <w:proofErr w:type="spellEnd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cLogL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+ log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orm_denominator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proofErr w:type="gramStart"/>
      <w:r w:rsidRPr="00D67CA5">
        <w:rPr>
          <w:rFonts w:ascii="Courier New" w:hAnsi="Courier New" w:cs="Courier New"/>
          <w:b/>
          <w:color w:val="0000FF"/>
          <w:sz w:val="18"/>
          <w:szCs w:val="24"/>
        </w:rPr>
        <w:t>for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m = 1:K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(</w:t>
      </w:r>
      <w:proofErr w:type="spellStart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l,m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) = alpha(m) *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pL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l,m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/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norm_denominator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</w:t>
      </w:r>
      <w:proofErr w:type="gramStart"/>
      <w:r w:rsidRPr="00D67CA5">
        <w:rPr>
          <w:rFonts w:ascii="Courier New" w:hAnsi="Courier New" w:cs="Courier New"/>
          <w:b/>
          <w:color w:val="0000FF"/>
          <w:sz w:val="18"/>
          <w:szCs w:val="24"/>
        </w:rPr>
        <w:t>if</w:t>
      </w: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alpha(m) *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pL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l,m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 ~= 0)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    </w:t>
      </w:r>
      <w:proofErr w:type="spellStart"/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LogLF</w:t>
      </w:r>
      <w:proofErr w:type="spellEnd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cLogL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+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xik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l,m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) * log(alpha(m) *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pLF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l,m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)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</w:t>
      </w:r>
      <w:proofErr w:type="gramStart"/>
      <w:r w:rsidRPr="00D67CA5">
        <w:rPr>
          <w:rFonts w:ascii="Courier New" w:hAnsi="Courier New" w:cs="Courier New"/>
          <w:b/>
          <w:color w:val="0000FF"/>
          <w:sz w:val="18"/>
          <w:szCs w:val="24"/>
        </w:rPr>
        <w:t>end</w:t>
      </w:r>
      <w:proofErr w:type="gramEnd"/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    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   </w:t>
      </w:r>
      <w:proofErr w:type="gramStart"/>
      <w:r w:rsidRPr="00D67CA5">
        <w:rPr>
          <w:rFonts w:ascii="Courier New" w:hAnsi="Courier New" w:cs="Courier New"/>
          <w:b/>
          <w:color w:val="0000FF"/>
          <w:sz w:val="18"/>
          <w:szCs w:val="24"/>
        </w:rPr>
        <w:t>end</w:t>
      </w:r>
      <w:proofErr w:type="gramEnd"/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gramStart"/>
      <w:r w:rsidRPr="00D67CA5">
        <w:rPr>
          <w:rFonts w:ascii="Courier New" w:hAnsi="Courier New" w:cs="Courier New"/>
          <w:b/>
          <w:color w:val="0000FF"/>
          <w:sz w:val="18"/>
          <w:szCs w:val="24"/>
        </w:rPr>
        <w:t>end</w:t>
      </w:r>
      <w:proofErr w:type="gramEnd"/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r w:rsidRPr="00D67CA5">
        <w:rPr>
          <w:rFonts w:ascii="Courier New" w:hAnsi="Courier New" w:cs="Courier New"/>
          <w:b/>
          <w:color w:val="000000"/>
          <w:sz w:val="18"/>
          <w:szCs w:val="24"/>
        </w:rPr>
        <w:t>[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max_prob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em_map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] = 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max(</w:t>
      </w:r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I,[],2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em_map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</w:t>
      </w:r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reshape(</w:t>
      </w:r>
      <w:proofErr w:type="spellStart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em_map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 cols, rows)'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spellStart"/>
      <w:proofErr w:type="gram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psa</w:t>
      </w:r>
      <w:proofErr w:type="spellEnd"/>
      <w:proofErr w:type="gram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 = accuracy(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truthImg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 xml:space="preserve">, </w:t>
      </w:r>
      <w:proofErr w:type="spellStart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em_map</w:t>
      </w:r>
      <w:proofErr w:type="spellEnd"/>
      <w:r w:rsidRPr="00D67CA5">
        <w:rPr>
          <w:rFonts w:ascii="Courier New" w:hAnsi="Courier New" w:cs="Courier New"/>
          <w:b/>
          <w:color w:val="000000"/>
          <w:sz w:val="18"/>
          <w:szCs w:val="24"/>
        </w:rPr>
        <w:t>, K);</w:t>
      </w:r>
    </w:p>
    <w:p w:rsidR="00EF56F7" w:rsidRPr="00D67CA5" w:rsidRDefault="00EF56F7" w:rsidP="00EF56F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18"/>
          <w:szCs w:val="24"/>
        </w:rPr>
      </w:pPr>
      <w:proofErr w:type="gramStart"/>
      <w:r w:rsidRPr="00D67CA5">
        <w:rPr>
          <w:rFonts w:ascii="Courier New" w:hAnsi="Courier New" w:cs="Courier New"/>
          <w:b/>
          <w:color w:val="0000FF"/>
          <w:sz w:val="18"/>
          <w:szCs w:val="24"/>
        </w:rPr>
        <w:t>end</w:t>
      </w:r>
      <w:proofErr w:type="gramEnd"/>
    </w:p>
    <w:p w:rsidR="00EF56F7" w:rsidRPr="00D67CA5" w:rsidRDefault="00EF56F7" w:rsidP="00EF56F7">
      <w:pPr>
        <w:pBdr>
          <w:bottom w:val="single" w:sz="6" w:space="1" w:color="auto"/>
        </w:pBdr>
        <w:ind w:firstLine="0"/>
        <w:rPr>
          <w:b/>
          <w:sz w:val="18"/>
        </w:rPr>
      </w:pPr>
    </w:p>
    <w:p w:rsidR="009C100B" w:rsidRPr="009C100B" w:rsidRDefault="009C100B" w:rsidP="009C100B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20"/>
          <w:szCs w:val="24"/>
        </w:rPr>
      </w:pPr>
      <w:proofErr w:type="spellStart"/>
      <w:proofErr w:type="gram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clc</w:t>
      </w:r>
      <w:proofErr w:type="spellEnd"/>
      <w:proofErr w:type="gram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;</w:t>
      </w:r>
    </w:p>
    <w:p w:rsidR="009C100B" w:rsidRPr="009C100B" w:rsidRDefault="009C100B" w:rsidP="009C100B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20"/>
          <w:szCs w:val="24"/>
        </w:rPr>
      </w:pPr>
      <w:proofErr w:type="gram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clear</w:t>
      </w:r>
      <w:proofErr w:type="gram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 xml:space="preserve"> </w:t>
      </w:r>
      <w:r w:rsidRPr="009C100B">
        <w:rPr>
          <w:rFonts w:ascii="Courier New" w:hAnsi="Courier New" w:cs="Courier New"/>
          <w:b/>
          <w:color w:val="A020F0"/>
          <w:sz w:val="20"/>
          <w:szCs w:val="24"/>
        </w:rPr>
        <w:t>all</w:t>
      </w:r>
      <w:r w:rsidRPr="009C100B">
        <w:rPr>
          <w:rFonts w:ascii="Courier New" w:hAnsi="Courier New" w:cs="Courier New"/>
          <w:b/>
          <w:color w:val="000000"/>
          <w:sz w:val="20"/>
          <w:szCs w:val="24"/>
        </w:rPr>
        <w:t>;</w:t>
      </w:r>
    </w:p>
    <w:p w:rsidR="009C100B" w:rsidRPr="009C100B" w:rsidRDefault="009C100B" w:rsidP="009C100B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20"/>
          <w:szCs w:val="24"/>
        </w:rPr>
      </w:pPr>
      <w:proofErr w:type="gram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close</w:t>
      </w:r>
      <w:proofErr w:type="gram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 xml:space="preserve"> </w:t>
      </w:r>
      <w:r w:rsidRPr="009C100B">
        <w:rPr>
          <w:rFonts w:ascii="Courier New" w:hAnsi="Courier New" w:cs="Courier New"/>
          <w:b/>
          <w:color w:val="A020F0"/>
          <w:sz w:val="20"/>
          <w:szCs w:val="24"/>
        </w:rPr>
        <w:t>all</w:t>
      </w:r>
      <w:r w:rsidRPr="009C100B">
        <w:rPr>
          <w:rFonts w:ascii="Courier New" w:hAnsi="Courier New" w:cs="Courier New"/>
          <w:b/>
          <w:color w:val="000000"/>
          <w:sz w:val="20"/>
          <w:szCs w:val="24"/>
        </w:rPr>
        <w:t>;</w:t>
      </w:r>
    </w:p>
    <w:p w:rsidR="009C100B" w:rsidRPr="009C100B" w:rsidRDefault="009C100B" w:rsidP="009C100B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20"/>
          <w:szCs w:val="24"/>
        </w:rPr>
      </w:pPr>
      <w:r w:rsidRPr="009C100B">
        <w:rPr>
          <w:rFonts w:ascii="Courier New" w:hAnsi="Courier New" w:cs="Courier New"/>
          <w:b/>
          <w:color w:val="000000"/>
          <w:sz w:val="20"/>
          <w:szCs w:val="24"/>
        </w:rPr>
        <w:t xml:space="preserve"> </w:t>
      </w:r>
    </w:p>
    <w:p w:rsidR="009C100B" w:rsidRPr="009C100B" w:rsidRDefault="009C100B" w:rsidP="009C100B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20"/>
          <w:szCs w:val="24"/>
        </w:rPr>
      </w:pPr>
      <w:r w:rsidRPr="009C100B">
        <w:rPr>
          <w:rFonts w:ascii="Courier New" w:hAnsi="Courier New" w:cs="Courier New"/>
          <w:b/>
          <w:color w:val="228B22"/>
          <w:sz w:val="20"/>
          <w:szCs w:val="24"/>
        </w:rPr>
        <w:t>%% PARAMETERS</w:t>
      </w:r>
    </w:p>
    <w:p w:rsidR="009C100B" w:rsidRPr="009C100B" w:rsidRDefault="009C100B" w:rsidP="009C100B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20"/>
          <w:szCs w:val="24"/>
        </w:rPr>
      </w:pPr>
      <w:r w:rsidRPr="009C100B">
        <w:rPr>
          <w:rFonts w:ascii="Courier New" w:hAnsi="Courier New" w:cs="Courier New"/>
          <w:b/>
          <w:color w:val="000000"/>
          <w:sz w:val="20"/>
          <w:szCs w:val="24"/>
        </w:rPr>
        <w:t xml:space="preserve">ROOT = </w:t>
      </w:r>
      <w:r w:rsidRPr="009C100B">
        <w:rPr>
          <w:rFonts w:ascii="Courier New" w:hAnsi="Courier New" w:cs="Courier New"/>
          <w:b/>
          <w:color w:val="A020F0"/>
          <w:sz w:val="20"/>
          <w:szCs w:val="24"/>
        </w:rPr>
        <w:t>'</w:t>
      </w:r>
      <w:proofErr w:type="gramStart"/>
      <w:r w:rsidRPr="009C100B">
        <w:rPr>
          <w:rFonts w:ascii="Courier New" w:hAnsi="Courier New" w:cs="Courier New"/>
          <w:b/>
          <w:color w:val="A020F0"/>
          <w:sz w:val="20"/>
          <w:szCs w:val="24"/>
        </w:rPr>
        <w:t>..</w:t>
      </w:r>
      <w:proofErr w:type="gramEnd"/>
      <w:r w:rsidRPr="009C100B">
        <w:rPr>
          <w:rFonts w:ascii="Courier New" w:hAnsi="Courier New" w:cs="Courier New"/>
          <w:b/>
          <w:color w:val="A020F0"/>
          <w:sz w:val="20"/>
          <w:szCs w:val="24"/>
        </w:rPr>
        <w:t>/</w:t>
      </w:r>
      <w:proofErr w:type="spellStart"/>
      <w:r w:rsidRPr="009C100B">
        <w:rPr>
          <w:rFonts w:ascii="Courier New" w:hAnsi="Courier New" w:cs="Courier New"/>
          <w:b/>
          <w:color w:val="A020F0"/>
          <w:sz w:val="20"/>
          <w:szCs w:val="24"/>
        </w:rPr>
        <w:t>imgs</w:t>
      </w:r>
      <w:proofErr w:type="spellEnd"/>
      <w:r w:rsidRPr="009C100B">
        <w:rPr>
          <w:rFonts w:ascii="Courier New" w:hAnsi="Courier New" w:cs="Courier New"/>
          <w:b/>
          <w:color w:val="A020F0"/>
          <w:sz w:val="20"/>
          <w:szCs w:val="24"/>
        </w:rPr>
        <w:t>/'</w:t>
      </w:r>
      <w:r w:rsidRPr="009C100B">
        <w:rPr>
          <w:rFonts w:ascii="Courier New" w:hAnsi="Courier New" w:cs="Courier New"/>
          <w:b/>
          <w:color w:val="000000"/>
          <w:sz w:val="20"/>
          <w:szCs w:val="24"/>
        </w:rPr>
        <w:t>;</w:t>
      </w:r>
    </w:p>
    <w:p w:rsidR="009C100B" w:rsidRPr="009C100B" w:rsidRDefault="009C100B" w:rsidP="009C100B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20"/>
          <w:szCs w:val="24"/>
        </w:rPr>
      </w:pPr>
      <w:r w:rsidRPr="009C100B">
        <w:rPr>
          <w:rFonts w:ascii="Courier New" w:hAnsi="Courier New" w:cs="Courier New"/>
          <w:b/>
          <w:color w:val="000000"/>
          <w:sz w:val="20"/>
          <w:szCs w:val="24"/>
        </w:rPr>
        <w:t xml:space="preserve">IMG_NAME = </w:t>
      </w:r>
      <w:r w:rsidRPr="009C100B">
        <w:rPr>
          <w:rFonts w:ascii="Courier New" w:hAnsi="Courier New" w:cs="Courier New"/>
          <w:b/>
          <w:color w:val="A020F0"/>
          <w:sz w:val="20"/>
          <w:szCs w:val="24"/>
        </w:rPr>
        <w:t>'geckos.png'</w:t>
      </w:r>
      <w:r w:rsidRPr="009C100B">
        <w:rPr>
          <w:rFonts w:ascii="Courier New" w:hAnsi="Courier New" w:cs="Courier New"/>
          <w:b/>
          <w:color w:val="000000"/>
          <w:sz w:val="20"/>
          <w:szCs w:val="24"/>
        </w:rPr>
        <w:t>;</w:t>
      </w:r>
    </w:p>
    <w:p w:rsidR="009C100B" w:rsidRPr="009C100B" w:rsidRDefault="009C100B" w:rsidP="009C100B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20"/>
          <w:szCs w:val="24"/>
        </w:rPr>
      </w:pPr>
      <w:r w:rsidRPr="009C100B">
        <w:rPr>
          <w:rFonts w:ascii="Courier New" w:hAnsi="Courier New" w:cs="Courier New"/>
          <w:b/>
          <w:color w:val="000000"/>
          <w:sz w:val="20"/>
          <w:szCs w:val="24"/>
        </w:rPr>
        <w:t xml:space="preserve">MAP_NAME = </w:t>
      </w:r>
      <w:r w:rsidRPr="009C100B">
        <w:rPr>
          <w:rFonts w:ascii="Courier New" w:hAnsi="Courier New" w:cs="Courier New"/>
          <w:b/>
          <w:color w:val="A020F0"/>
          <w:sz w:val="20"/>
          <w:szCs w:val="24"/>
        </w:rPr>
        <w:t>'geckos.png'</w:t>
      </w:r>
      <w:r w:rsidRPr="009C100B">
        <w:rPr>
          <w:rFonts w:ascii="Courier New" w:hAnsi="Courier New" w:cs="Courier New"/>
          <w:b/>
          <w:color w:val="000000"/>
          <w:sz w:val="20"/>
          <w:szCs w:val="24"/>
        </w:rPr>
        <w:t>;</w:t>
      </w:r>
    </w:p>
    <w:p w:rsidR="009C100B" w:rsidRPr="009C100B" w:rsidRDefault="009C100B" w:rsidP="009C100B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20"/>
          <w:szCs w:val="24"/>
        </w:rPr>
      </w:pPr>
      <w:r w:rsidRPr="009C100B">
        <w:rPr>
          <w:rFonts w:ascii="Courier New" w:hAnsi="Courier New" w:cs="Courier New"/>
          <w:b/>
          <w:color w:val="000000"/>
          <w:sz w:val="20"/>
          <w:szCs w:val="24"/>
        </w:rPr>
        <w:t xml:space="preserve"> </w:t>
      </w:r>
    </w:p>
    <w:p w:rsidR="009C100B" w:rsidRPr="009C100B" w:rsidRDefault="009C100B" w:rsidP="009C100B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20"/>
          <w:szCs w:val="24"/>
        </w:rPr>
      </w:pPr>
      <w:r w:rsidRPr="009C100B">
        <w:rPr>
          <w:rFonts w:ascii="Courier New" w:hAnsi="Courier New" w:cs="Courier New"/>
          <w:b/>
          <w:color w:val="000000"/>
          <w:sz w:val="20"/>
          <w:szCs w:val="24"/>
        </w:rPr>
        <w:t xml:space="preserve">NUM_INIT = 1; </w:t>
      </w:r>
      <w:r w:rsidRPr="009C100B">
        <w:rPr>
          <w:rFonts w:ascii="Courier New" w:hAnsi="Courier New" w:cs="Courier New"/>
          <w:b/>
          <w:color w:val="228B22"/>
          <w:sz w:val="20"/>
          <w:szCs w:val="24"/>
        </w:rPr>
        <w:t>%Number of time doing K-Mean</w:t>
      </w:r>
    </w:p>
    <w:p w:rsidR="009C100B" w:rsidRPr="009C100B" w:rsidRDefault="009C100B" w:rsidP="009C100B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20"/>
          <w:szCs w:val="24"/>
        </w:rPr>
      </w:pPr>
      <w:r w:rsidRPr="009C100B">
        <w:rPr>
          <w:rFonts w:ascii="Courier New" w:hAnsi="Courier New" w:cs="Courier New"/>
          <w:b/>
          <w:color w:val="000000"/>
          <w:sz w:val="20"/>
          <w:szCs w:val="24"/>
        </w:rPr>
        <w:t>MAX_IT = 10</w:t>
      </w:r>
      <w:proofErr w:type="gram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;</w:t>
      </w:r>
      <w:r w:rsidRPr="009C100B">
        <w:rPr>
          <w:rFonts w:ascii="Courier New" w:hAnsi="Courier New" w:cs="Courier New"/>
          <w:b/>
          <w:color w:val="228B22"/>
          <w:sz w:val="20"/>
          <w:szCs w:val="24"/>
        </w:rPr>
        <w:t>%</w:t>
      </w:r>
      <w:proofErr w:type="gramEnd"/>
      <w:r w:rsidRPr="009C100B">
        <w:rPr>
          <w:rFonts w:ascii="Courier New" w:hAnsi="Courier New" w:cs="Courier New"/>
          <w:b/>
          <w:color w:val="228B22"/>
          <w:sz w:val="20"/>
          <w:szCs w:val="24"/>
        </w:rPr>
        <w:t>Max iteration number per time</w:t>
      </w:r>
    </w:p>
    <w:p w:rsidR="009C100B" w:rsidRPr="009C100B" w:rsidRDefault="009C100B" w:rsidP="009C100B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20"/>
          <w:szCs w:val="24"/>
        </w:rPr>
      </w:pPr>
      <w:r w:rsidRPr="009C100B">
        <w:rPr>
          <w:rFonts w:ascii="Courier New" w:hAnsi="Courier New" w:cs="Courier New"/>
          <w:b/>
          <w:color w:val="000000"/>
          <w:sz w:val="20"/>
          <w:szCs w:val="24"/>
        </w:rPr>
        <w:t>EPS = 0.1;</w:t>
      </w:r>
    </w:p>
    <w:p w:rsidR="009C100B" w:rsidRPr="009C100B" w:rsidRDefault="009C100B" w:rsidP="009C100B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20"/>
          <w:szCs w:val="24"/>
        </w:rPr>
      </w:pPr>
      <w:r w:rsidRPr="009C100B">
        <w:rPr>
          <w:rFonts w:ascii="Courier New" w:hAnsi="Courier New" w:cs="Courier New"/>
          <w:b/>
          <w:color w:val="000000"/>
          <w:sz w:val="20"/>
          <w:szCs w:val="24"/>
        </w:rPr>
        <w:t>K = 3</w:t>
      </w:r>
      <w:proofErr w:type="gram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;</w:t>
      </w:r>
      <w:r w:rsidRPr="009C100B">
        <w:rPr>
          <w:rFonts w:ascii="Courier New" w:hAnsi="Courier New" w:cs="Courier New"/>
          <w:b/>
          <w:color w:val="228B22"/>
          <w:sz w:val="20"/>
          <w:szCs w:val="24"/>
        </w:rPr>
        <w:t>%</w:t>
      </w:r>
      <w:proofErr w:type="gramEnd"/>
      <w:r w:rsidRPr="009C100B">
        <w:rPr>
          <w:rFonts w:ascii="Courier New" w:hAnsi="Courier New" w:cs="Courier New"/>
          <w:b/>
          <w:color w:val="228B22"/>
          <w:sz w:val="20"/>
          <w:szCs w:val="24"/>
        </w:rPr>
        <w:t>Number of class</w:t>
      </w:r>
    </w:p>
    <w:p w:rsidR="009C100B" w:rsidRPr="009C100B" w:rsidRDefault="009C100B" w:rsidP="009C100B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20"/>
          <w:szCs w:val="24"/>
        </w:rPr>
      </w:pPr>
      <w:proofErr w:type="spell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init_type</w:t>
      </w:r>
      <w:proofErr w:type="spell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 xml:space="preserve"> = </w:t>
      </w:r>
      <w:r w:rsidRPr="009C100B">
        <w:rPr>
          <w:rFonts w:ascii="Courier New" w:hAnsi="Courier New" w:cs="Courier New"/>
          <w:b/>
          <w:color w:val="A020F0"/>
          <w:sz w:val="20"/>
          <w:szCs w:val="24"/>
        </w:rPr>
        <w:t>'rand'</w:t>
      </w:r>
      <w:proofErr w:type="gram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;</w:t>
      </w:r>
      <w:r w:rsidRPr="009C100B">
        <w:rPr>
          <w:rFonts w:ascii="Courier New" w:hAnsi="Courier New" w:cs="Courier New"/>
          <w:b/>
          <w:color w:val="228B22"/>
          <w:sz w:val="20"/>
          <w:szCs w:val="24"/>
        </w:rPr>
        <w:t>%</w:t>
      </w:r>
      <w:proofErr w:type="spellStart"/>
      <w:proofErr w:type="gramEnd"/>
      <w:r w:rsidRPr="009C100B">
        <w:rPr>
          <w:rFonts w:ascii="Courier New" w:hAnsi="Courier New" w:cs="Courier New"/>
          <w:b/>
          <w:color w:val="228B22"/>
          <w:sz w:val="20"/>
          <w:szCs w:val="24"/>
        </w:rPr>
        <w:t>init_type</w:t>
      </w:r>
      <w:proofErr w:type="spellEnd"/>
      <w:r w:rsidRPr="009C100B">
        <w:rPr>
          <w:rFonts w:ascii="Courier New" w:hAnsi="Courier New" w:cs="Courier New"/>
          <w:b/>
          <w:color w:val="228B22"/>
          <w:sz w:val="20"/>
          <w:szCs w:val="24"/>
        </w:rPr>
        <w:t>: 'rand'; 'furthest', '</w:t>
      </w:r>
      <w:proofErr w:type="spellStart"/>
      <w:r w:rsidRPr="009C100B">
        <w:rPr>
          <w:rFonts w:ascii="Courier New" w:hAnsi="Courier New" w:cs="Courier New"/>
          <w:b/>
          <w:color w:val="228B22"/>
          <w:sz w:val="20"/>
          <w:szCs w:val="24"/>
        </w:rPr>
        <w:t>plusplus</w:t>
      </w:r>
      <w:proofErr w:type="spellEnd"/>
      <w:r w:rsidRPr="009C100B">
        <w:rPr>
          <w:rFonts w:ascii="Courier New" w:hAnsi="Courier New" w:cs="Courier New"/>
          <w:b/>
          <w:color w:val="228B22"/>
          <w:sz w:val="20"/>
          <w:szCs w:val="24"/>
        </w:rPr>
        <w:t>'</w:t>
      </w:r>
    </w:p>
    <w:p w:rsidR="009C100B" w:rsidRPr="009C100B" w:rsidRDefault="009C100B" w:rsidP="009C100B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20"/>
          <w:szCs w:val="24"/>
        </w:rPr>
      </w:pPr>
      <w:r w:rsidRPr="009C100B">
        <w:rPr>
          <w:rFonts w:ascii="Courier New" w:hAnsi="Courier New" w:cs="Courier New"/>
          <w:b/>
          <w:color w:val="228B22"/>
          <w:sz w:val="20"/>
          <w:szCs w:val="24"/>
        </w:rPr>
        <w:t xml:space="preserve"> </w:t>
      </w:r>
    </w:p>
    <w:p w:rsidR="009C100B" w:rsidRPr="009C100B" w:rsidRDefault="009C100B" w:rsidP="009C100B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20"/>
          <w:szCs w:val="24"/>
        </w:rPr>
      </w:pPr>
      <w:r w:rsidRPr="009C100B">
        <w:rPr>
          <w:rFonts w:ascii="Courier New" w:hAnsi="Courier New" w:cs="Courier New"/>
          <w:b/>
          <w:color w:val="228B22"/>
          <w:sz w:val="20"/>
          <w:szCs w:val="24"/>
        </w:rPr>
        <w:t>%% load image</w:t>
      </w:r>
    </w:p>
    <w:p w:rsidR="009C100B" w:rsidRPr="009C100B" w:rsidRDefault="009C100B" w:rsidP="009C100B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20"/>
          <w:szCs w:val="24"/>
        </w:rPr>
      </w:pPr>
      <w:proofErr w:type="spellStart"/>
      <w:proofErr w:type="gram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fprintf</w:t>
      </w:r>
      <w:proofErr w:type="spell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(</w:t>
      </w:r>
      <w:proofErr w:type="gramEnd"/>
      <w:r w:rsidRPr="009C100B">
        <w:rPr>
          <w:rFonts w:ascii="Courier New" w:hAnsi="Courier New" w:cs="Courier New"/>
          <w:b/>
          <w:color w:val="A020F0"/>
          <w:sz w:val="20"/>
          <w:szCs w:val="24"/>
        </w:rPr>
        <w:t>'Loading image...\n'</w:t>
      </w:r>
      <w:r w:rsidRPr="009C100B">
        <w:rPr>
          <w:rFonts w:ascii="Courier New" w:hAnsi="Courier New" w:cs="Courier New"/>
          <w:b/>
          <w:color w:val="000000"/>
          <w:sz w:val="20"/>
          <w:szCs w:val="24"/>
        </w:rPr>
        <w:t>);</w:t>
      </w:r>
    </w:p>
    <w:p w:rsidR="009C100B" w:rsidRPr="009C100B" w:rsidRDefault="009C100B" w:rsidP="009C100B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20"/>
          <w:szCs w:val="24"/>
        </w:rPr>
      </w:pPr>
      <w:proofErr w:type="spell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rgb_img</w:t>
      </w:r>
      <w:proofErr w:type="spell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 xml:space="preserve"> = </w:t>
      </w:r>
      <w:proofErr w:type="spellStart"/>
      <w:proofErr w:type="gram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imread</w:t>
      </w:r>
      <w:proofErr w:type="spell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(</w:t>
      </w:r>
      <w:proofErr w:type="gram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[ROOT,IMG_NAME]);</w:t>
      </w:r>
    </w:p>
    <w:p w:rsidR="009C100B" w:rsidRPr="009C100B" w:rsidRDefault="009C100B" w:rsidP="009C100B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20"/>
          <w:szCs w:val="24"/>
        </w:rPr>
      </w:pPr>
      <w:proofErr w:type="spellStart"/>
      <w:proofErr w:type="gram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img</w:t>
      </w:r>
      <w:proofErr w:type="spellEnd"/>
      <w:proofErr w:type="gram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 xml:space="preserve"> = rgb2gray(</w:t>
      </w:r>
      <w:proofErr w:type="spell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rgb_img</w:t>
      </w:r>
      <w:proofErr w:type="spell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);</w:t>
      </w:r>
    </w:p>
    <w:p w:rsidR="009C100B" w:rsidRPr="009C100B" w:rsidRDefault="009C100B" w:rsidP="009C100B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20"/>
          <w:szCs w:val="24"/>
        </w:rPr>
      </w:pPr>
      <w:proofErr w:type="spell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rgb_truthImg</w:t>
      </w:r>
      <w:proofErr w:type="spell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 xml:space="preserve"> = </w:t>
      </w:r>
      <w:proofErr w:type="spellStart"/>
      <w:proofErr w:type="gram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imread</w:t>
      </w:r>
      <w:proofErr w:type="spell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(</w:t>
      </w:r>
      <w:proofErr w:type="gram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[ROOT,MAP_NAME]);</w:t>
      </w:r>
    </w:p>
    <w:p w:rsidR="009C100B" w:rsidRPr="009C100B" w:rsidRDefault="009C100B" w:rsidP="009C100B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20"/>
          <w:szCs w:val="24"/>
        </w:rPr>
      </w:pPr>
      <w:proofErr w:type="spellStart"/>
      <w:proofErr w:type="gram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truthImg</w:t>
      </w:r>
      <w:proofErr w:type="spellEnd"/>
      <w:proofErr w:type="gram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 xml:space="preserve"> = rgb2gray(</w:t>
      </w:r>
      <w:proofErr w:type="spell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rgb_truthImg</w:t>
      </w:r>
      <w:proofErr w:type="spell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);</w:t>
      </w:r>
    </w:p>
    <w:p w:rsidR="009C100B" w:rsidRPr="009C100B" w:rsidRDefault="009C100B" w:rsidP="009C100B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20"/>
          <w:szCs w:val="24"/>
        </w:rPr>
      </w:pPr>
      <w:r w:rsidRPr="009C100B">
        <w:rPr>
          <w:rFonts w:ascii="Courier New" w:hAnsi="Courier New" w:cs="Courier New"/>
          <w:b/>
          <w:color w:val="000000"/>
          <w:sz w:val="20"/>
          <w:szCs w:val="24"/>
        </w:rPr>
        <w:t>[</w:t>
      </w:r>
      <w:proofErr w:type="gram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rows</w:t>
      </w:r>
      <w:proofErr w:type="gram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 xml:space="preserve"> cols] = </w:t>
      </w:r>
      <w:proofErr w:type="gram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size(</w:t>
      </w:r>
      <w:proofErr w:type="spellStart"/>
      <w:proofErr w:type="gram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img</w:t>
      </w:r>
      <w:proofErr w:type="spell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);</w:t>
      </w:r>
    </w:p>
    <w:p w:rsidR="009C100B" w:rsidRPr="009C100B" w:rsidRDefault="009C100B" w:rsidP="009C100B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20"/>
          <w:szCs w:val="24"/>
        </w:rPr>
      </w:pPr>
      <w:proofErr w:type="spellStart"/>
      <w:proofErr w:type="gram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fprintf</w:t>
      </w:r>
      <w:proofErr w:type="spell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(</w:t>
      </w:r>
      <w:proofErr w:type="gramEnd"/>
      <w:r w:rsidRPr="009C100B">
        <w:rPr>
          <w:rFonts w:ascii="Courier New" w:hAnsi="Courier New" w:cs="Courier New"/>
          <w:b/>
          <w:color w:val="A020F0"/>
          <w:sz w:val="20"/>
          <w:szCs w:val="24"/>
        </w:rPr>
        <w:t>'Done loading image.\n'</w:t>
      </w:r>
      <w:r w:rsidRPr="009C100B">
        <w:rPr>
          <w:rFonts w:ascii="Courier New" w:hAnsi="Courier New" w:cs="Courier New"/>
          <w:b/>
          <w:color w:val="000000"/>
          <w:sz w:val="20"/>
          <w:szCs w:val="24"/>
        </w:rPr>
        <w:t>);</w:t>
      </w:r>
    </w:p>
    <w:p w:rsidR="009C100B" w:rsidRPr="009C100B" w:rsidRDefault="009C100B" w:rsidP="009C100B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20"/>
          <w:szCs w:val="24"/>
        </w:rPr>
      </w:pPr>
      <w:r w:rsidRPr="009C100B">
        <w:rPr>
          <w:rFonts w:ascii="Courier New" w:hAnsi="Courier New" w:cs="Courier New"/>
          <w:b/>
          <w:color w:val="000000"/>
          <w:sz w:val="20"/>
          <w:szCs w:val="24"/>
        </w:rPr>
        <w:t xml:space="preserve"> </w:t>
      </w:r>
    </w:p>
    <w:p w:rsidR="009C100B" w:rsidRPr="009C100B" w:rsidRDefault="009C100B" w:rsidP="009C100B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20"/>
          <w:szCs w:val="24"/>
        </w:rPr>
      </w:pPr>
      <w:r w:rsidRPr="009C100B">
        <w:rPr>
          <w:rFonts w:ascii="Courier New" w:hAnsi="Courier New" w:cs="Courier New"/>
          <w:b/>
          <w:color w:val="228B22"/>
          <w:sz w:val="20"/>
          <w:szCs w:val="24"/>
        </w:rPr>
        <w:t>%% Compute normalized feature vectors</w:t>
      </w:r>
    </w:p>
    <w:p w:rsidR="009C100B" w:rsidRPr="009C100B" w:rsidRDefault="009C100B" w:rsidP="009C100B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20"/>
          <w:szCs w:val="24"/>
        </w:rPr>
      </w:pPr>
      <w:proofErr w:type="spellStart"/>
      <w:proofErr w:type="gram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fv</w:t>
      </w:r>
      <w:proofErr w:type="spellEnd"/>
      <w:proofErr w:type="gram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 xml:space="preserve"> = </w:t>
      </w:r>
      <w:proofErr w:type="spell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fv_space</w:t>
      </w:r>
      <w:proofErr w:type="spell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(</w:t>
      </w:r>
      <w:proofErr w:type="spell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img</w:t>
      </w:r>
      <w:proofErr w:type="spell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);</w:t>
      </w:r>
    </w:p>
    <w:p w:rsidR="009C100B" w:rsidRPr="009C100B" w:rsidRDefault="009C100B" w:rsidP="009C100B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20"/>
          <w:szCs w:val="24"/>
        </w:rPr>
      </w:pPr>
      <w:proofErr w:type="spell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color_fv</w:t>
      </w:r>
      <w:proofErr w:type="spell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 xml:space="preserve"> = </w:t>
      </w:r>
      <w:proofErr w:type="gram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zeros(</w:t>
      </w:r>
      <w:proofErr w:type="gram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rows*cols, 3);</w:t>
      </w:r>
    </w:p>
    <w:p w:rsidR="009C100B" w:rsidRPr="009C100B" w:rsidRDefault="009C100B" w:rsidP="009C100B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20"/>
          <w:szCs w:val="24"/>
        </w:rPr>
      </w:pPr>
      <w:proofErr w:type="gramStart"/>
      <w:r w:rsidRPr="009C100B">
        <w:rPr>
          <w:rFonts w:ascii="Courier New" w:hAnsi="Courier New" w:cs="Courier New"/>
          <w:b/>
          <w:color w:val="0000FF"/>
          <w:sz w:val="20"/>
          <w:szCs w:val="24"/>
        </w:rPr>
        <w:t>for</w:t>
      </w:r>
      <w:proofErr w:type="gram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 xml:space="preserve"> </w:t>
      </w:r>
      <w:proofErr w:type="spell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i</w:t>
      </w:r>
      <w:proofErr w:type="spell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 xml:space="preserve"> = 1:rows</w:t>
      </w:r>
    </w:p>
    <w:p w:rsidR="009C100B" w:rsidRPr="009C100B" w:rsidRDefault="009C100B" w:rsidP="009C100B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20"/>
          <w:szCs w:val="24"/>
        </w:rPr>
      </w:pPr>
      <w:r w:rsidRPr="009C100B">
        <w:rPr>
          <w:rFonts w:ascii="Courier New" w:hAnsi="Courier New" w:cs="Courier New"/>
          <w:b/>
          <w:color w:val="000000"/>
          <w:sz w:val="20"/>
          <w:szCs w:val="24"/>
        </w:rPr>
        <w:t xml:space="preserve">    </w:t>
      </w:r>
      <w:proofErr w:type="gramStart"/>
      <w:r w:rsidRPr="009C100B">
        <w:rPr>
          <w:rFonts w:ascii="Courier New" w:hAnsi="Courier New" w:cs="Courier New"/>
          <w:b/>
          <w:color w:val="0000FF"/>
          <w:sz w:val="20"/>
          <w:szCs w:val="24"/>
        </w:rPr>
        <w:t>for</w:t>
      </w:r>
      <w:proofErr w:type="gram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 xml:space="preserve"> j = 1:cols</w:t>
      </w:r>
    </w:p>
    <w:p w:rsidR="009C100B" w:rsidRPr="009C100B" w:rsidRDefault="009C100B" w:rsidP="009C100B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20"/>
          <w:szCs w:val="24"/>
        </w:rPr>
      </w:pPr>
      <w:r w:rsidRPr="009C100B">
        <w:rPr>
          <w:rFonts w:ascii="Courier New" w:hAnsi="Courier New" w:cs="Courier New"/>
          <w:b/>
          <w:color w:val="000000"/>
          <w:sz w:val="20"/>
          <w:szCs w:val="24"/>
        </w:rPr>
        <w:t xml:space="preserve">        </w:t>
      </w:r>
      <w:proofErr w:type="spell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color_</w:t>
      </w:r>
      <w:proofErr w:type="gram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fv</w:t>
      </w:r>
      <w:proofErr w:type="spell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(</w:t>
      </w:r>
      <w:proofErr w:type="gram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 xml:space="preserve">(i-1)*cols + j, 1) = </w:t>
      </w:r>
      <w:proofErr w:type="spell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rgb_img</w:t>
      </w:r>
      <w:proofErr w:type="spell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(i,j,1);</w:t>
      </w:r>
    </w:p>
    <w:p w:rsidR="009C100B" w:rsidRPr="009C100B" w:rsidRDefault="009C100B" w:rsidP="009C100B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20"/>
          <w:szCs w:val="24"/>
        </w:rPr>
      </w:pPr>
      <w:r w:rsidRPr="009C100B">
        <w:rPr>
          <w:rFonts w:ascii="Courier New" w:hAnsi="Courier New" w:cs="Courier New"/>
          <w:b/>
          <w:color w:val="000000"/>
          <w:sz w:val="20"/>
          <w:szCs w:val="24"/>
        </w:rPr>
        <w:t xml:space="preserve">        </w:t>
      </w:r>
      <w:proofErr w:type="spell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color_</w:t>
      </w:r>
      <w:proofErr w:type="gram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fv</w:t>
      </w:r>
      <w:proofErr w:type="spell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(</w:t>
      </w:r>
      <w:proofErr w:type="gram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 xml:space="preserve">(i-1)*cols + j, 2) = </w:t>
      </w:r>
      <w:proofErr w:type="spell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rgb_img</w:t>
      </w:r>
      <w:proofErr w:type="spell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(i,j,2);</w:t>
      </w:r>
    </w:p>
    <w:p w:rsidR="009C100B" w:rsidRPr="009C100B" w:rsidRDefault="009C100B" w:rsidP="009C100B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20"/>
          <w:szCs w:val="24"/>
        </w:rPr>
      </w:pPr>
      <w:r w:rsidRPr="009C100B">
        <w:rPr>
          <w:rFonts w:ascii="Courier New" w:hAnsi="Courier New" w:cs="Courier New"/>
          <w:b/>
          <w:color w:val="000000"/>
          <w:sz w:val="20"/>
          <w:szCs w:val="24"/>
        </w:rPr>
        <w:t xml:space="preserve">        </w:t>
      </w:r>
      <w:proofErr w:type="spell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color_</w:t>
      </w:r>
      <w:proofErr w:type="gram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fv</w:t>
      </w:r>
      <w:proofErr w:type="spell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(</w:t>
      </w:r>
      <w:proofErr w:type="gram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 xml:space="preserve">(i-1)*cols + j, 3) = </w:t>
      </w:r>
      <w:proofErr w:type="spell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rgb_img</w:t>
      </w:r>
      <w:proofErr w:type="spell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(i,j,3);</w:t>
      </w:r>
    </w:p>
    <w:p w:rsidR="009C100B" w:rsidRPr="009C100B" w:rsidRDefault="009C100B" w:rsidP="009C100B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20"/>
          <w:szCs w:val="24"/>
        </w:rPr>
      </w:pPr>
      <w:r w:rsidRPr="009C100B">
        <w:rPr>
          <w:rFonts w:ascii="Courier New" w:hAnsi="Courier New" w:cs="Courier New"/>
          <w:b/>
          <w:color w:val="000000"/>
          <w:sz w:val="20"/>
          <w:szCs w:val="24"/>
        </w:rPr>
        <w:t xml:space="preserve">    </w:t>
      </w:r>
      <w:proofErr w:type="gramStart"/>
      <w:r w:rsidRPr="009C100B">
        <w:rPr>
          <w:rFonts w:ascii="Courier New" w:hAnsi="Courier New" w:cs="Courier New"/>
          <w:b/>
          <w:color w:val="0000FF"/>
          <w:sz w:val="20"/>
          <w:szCs w:val="24"/>
        </w:rPr>
        <w:t>end</w:t>
      </w:r>
      <w:proofErr w:type="gramEnd"/>
    </w:p>
    <w:p w:rsidR="009C100B" w:rsidRPr="009C100B" w:rsidRDefault="009C100B" w:rsidP="009C100B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20"/>
          <w:szCs w:val="24"/>
        </w:rPr>
      </w:pPr>
      <w:proofErr w:type="gramStart"/>
      <w:r w:rsidRPr="009C100B">
        <w:rPr>
          <w:rFonts w:ascii="Courier New" w:hAnsi="Courier New" w:cs="Courier New"/>
          <w:b/>
          <w:color w:val="0000FF"/>
          <w:sz w:val="20"/>
          <w:szCs w:val="24"/>
        </w:rPr>
        <w:t>end</w:t>
      </w:r>
      <w:proofErr w:type="gramEnd"/>
    </w:p>
    <w:p w:rsidR="009C100B" w:rsidRPr="009C100B" w:rsidRDefault="009C100B" w:rsidP="009C100B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20"/>
          <w:szCs w:val="24"/>
        </w:rPr>
      </w:pPr>
      <w:proofErr w:type="spell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min_color_fv</w:t>
      </w:r>
      <w:proofErr w:type="spell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 xml:space="preserve"> = </w:t>
      </w:r>
      <w:proofErr w:type="gram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min(</w:t>
      </w:r>
      <w:proofErr w:type="spellStart"/>
      <w:proofErr w:type="gram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color_fv</w:t>
      </w:r>
      <w:proofErr w:type="spell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);</w:t>
      </w:r>
    </w:p>
    <w:p w:rsidR="009C100B" w:rsidRPr="009C100B" w:rsidRDefault="009C100B" w:rsidP="009C100B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20"/>
          <w:szCs w:val="24"/>
        </w:rPr>
      </w:pPr>
      <w:proofErr w:type="spell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max_color_fv</w:t>
      </w:r>
      <w:proofErr w:type="spell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 xml:space="preserve"> = </w:t>
      </w:r>
      <w:proofErr w:type="gram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max(</w:t>
      </w:r>
      <w:proofErr w:type="spellStart"/>
      <w:proofErr w:type="gram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color_fv</w:t>
      </w:r>
      <w:proofErr w:type="spell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);</w:t>
      </w:r>
    </w:p>
    <w:p w:rsidR="009C100B" w:rsidRPr="009C100B" w:rsidRDefault="009C100B" w:rsidP="009C100B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20"/>
          <w:szCs w:val="24"/>
        </w:rPr>
      </w:pPr>
      <w:proofErr w:type="gramStart"/>
      <w:r w:rsidRPr="009C100B">
        <w:rPr>
          <w:rFonts w:ascii="Courier New" w:hAnsi="Courier New" w:cs="Courier New"/>
          <w:b/>
          <w:color w:val="0000FF"/>
          <w:sz w:val="20"/>
          <w:szCs w:val="24"/>
        </w:rPr>
        <w:t>for</w:t>
      </w:r>
      <w:proofErr w:type="gram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 xml:space="preserve"> </w:t>
      </w:r>
      <w:proofErr w:type="spell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i</w:t>
      </w:r>
      <w:proofErr w:type="spell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 xml:space="preserve"> = 1:rows*cols</w:t>
      </w:r>
    </w:p>
    <w:p w:rsidR="009C100B" w:rsidRPr="009C100B" w:rsidRDefault="009C100B" w:rsidP="009C100B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20"/>
          <w:szCs w:val="24"/>
        </w:rPr>
      </w:pPr>
      <w:r w:rsidRPr="009C100B">
        <w:rPr>
          <w:rFonts w:ascii="Courier New" w:hAnsi="Courier New" w:cs="Courier New"/>
          <w:b/>
          <w:color w:val="000000"/>
          <w:sz w:val="20"/>
          <w:szCs w:val="24"/>
        </w:rPr>
        <w:t xml:space="preserve">    </w:t>
      </w:r>
      <w:proofErr w:type="spell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color_</w:t>
      </w:r>
      <w:proofErr w:type="gram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fv</w:t>
      </w:r>
      <w:proofErr w:type="spell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(</w:t>
      </w:r>
      <w:proofErr w:type="spellStart"/>
      <w:proofErr w:type="gram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i</w:t>
      </w:r>
      <w:proofErr w:type="spell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,:) = (</w:t>
      </w:r>
      <w:proofErr w:type="spell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color_fv</w:t>
      </w:r>
      <w:proofErr w:type="spell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(</w:t>
      </w:r>
      <w:proofErr w:type="spell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i</w:t>
      </w:r>
      <w:proofErr w:type="spell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 xml:space="preserve">,:) - </w:t>
      </w:r>
      <w:proofErr w:type="spell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min_color_fv</w:t>
      </w:r>
      <w:proofErr w:type="spell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)./(</w:t>
      </w:r>
      <w:proofErr w:type="spell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max_color_fv</w:t>
      </w:r>
      <w:proofErr w:type="spell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 xml:space="preserve"> - </w:t>
      </w:r>
      <w:proofErr w:type="spell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min_color_fv</w:t>
      </w:r>
      <w:proofErr w:type="spell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);</w:t>
      </w:r>
    </w:p>
    <w:p w:rsidR="009C100B" w:rsidRPr="009C100B" w:rsidRDefault="009C100B" w:rsidP="009C100B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20"/>
          <w:szCs w:val="24"/>
        </w:rPr>
      </w:pPr>
      <w:proofErr w:type="gramStart"/>
      <w:r w:rsidRPr="009C100B">
        <w:rPr>
          <w:rFonts w:ascii="Courier New" w:hAnsi="Courier New" w:cs="Courier New"/>
          <w:b/>
          <w:color w:val="0000FF"/>
          <w:sz w:val="20"/>
          <w:szCs w:val="24"/>
        </w:rPr>
        <w:t>end</w:t>
      </w:r>
      <w:proofErr w:type="gramEnd"/>
    </w:p>
    <w:p w:rsidR="009C100B" w:rsidRPr="009C100B" w:rsidRDefault="009C100B" w:rsidP="009C100B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20"/>
          <w:szCs w:val="24"/>
        </w:rPr>
      </w:pPr>
      <w:proofErr w:type="spellStart"/>
      <w:proofErr w:type="gram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fv</w:t>
      </w:r>
      <w:proofErr w:type="spellEnd"/>
      <w:proofErr w:type="gram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 xml:space="preserve"> = [</w:t>
      </w:r>
      <w:proofErr w:type="spell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color_fv</w:t>
      </w:r>
      <w:proofErr w:type="spell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 xml:space="preserve"> </w:t>
      </w:r>
      <w:proofErr w:type="spell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fv</w:t>
      </w:r>
      <w:proofErr w:type="spell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];</w:t>
      </w:r>
    </w:p>
    <w:p w:rsidR="009C100B" w:rsidRPr="009C100B" w:rsidRDefault="009C100B" w:rsidP="009C100B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20"/>
          <w:szCs w:val="24"/>
        </w:rPr>
      </w:pPr>
      <w:r w:rsidRPr="009C100B">
        <w:rPr>
          <w:rFonts w:ascii="Courier New" w:hAnsi="Courier New" w:cs="Courier New"/>
          <w:b/>
          <w:color w:val="228B22"/>
          <w:sz w:val="20"/>
          <w:szCs w:val="24"/>
        </w:rPr>
        <w:t>%% K-MEAN STEPS</w:t>
      </w:r>
    </w:p>
    <w:p w:rsidR="009C100B" w:rsidRPr="009C100B" w:rsidRDefault="009C100B" w:rsidP="009C100B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20"/>
          <w:szCs w:val="24"/>
        </w:rPr>
      </w:pPr>
      <w:proofErr w:type="spell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final_cluster_vt</w:t>
      </w:r>
      <w:proofErr w:type="spell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 xml:space="preserve"> = </w:t>
      </w:r>
      <w:proofErr w:type="gram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cell(</w:t>
      </w:r>
      <w:proofErr w:type="gram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NUM_INIT, 1);</w:t>
      </w:r>
    </w:p>
    <w:p w:rsidR="009C100B" w:rsidRPr="009C100B" w:rsidRDefault="009C100B" w:rsidP="009C100B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20"/>
          <w:szCs w:val="24"/>
        </w:rPr>
      </w:pPr>
      <w:proofErr w:type="spell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final_psa_vt</w:t>
      </w:r>
      <w:proofErr w:type="spell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 xml:space="preserve"> = </w:t>
      </w:r>
      <w:proofErr w:type="gram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zeros(</w:t>
      </w:r>
      <w:proofErr w:type="gram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NUM_INIT, 1);</w:t>
      </w:r>
    </w:p>
    <w:p w:rsidR="009C100B" w:rsidRPr="009C100B" w:rsidRDefault="009C100B" w:rsidP="009C100B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20"/>
          <w:szCs w:val="24"/>
        </w:rPr>
      </w:pPr>
      <w:proofErr w:type="spell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map_series_vt</w:t>
      </w:r>
      <w:proofErr w:type="spell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 xml:space="preserve"> = </w:t>
      </w:r>
      <w:proofErr w:type="gram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cell(</w:t>
      </w:r>
      <w:proofErr w:type="gram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NUM_INIT, 1);</w:t>
      </w:r>
    </w:p>
    <w:p w:rsidR="009C100B" w:rsidRPr="009C100B" w:rsidRDefault="009C100B" w:rsidP="009C100B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20"/>
          <w:szCs w:val="24"/>
        </w:rPr>
      </w:pPr>
      <w:proofErr w:type="spell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psa_series_vt</w:t>
      </w:r>
      <w:proofErr w:type="spell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 xml:space="preserve"> = </w:t>
      </w:r>
      <w:proofErr w:type="gram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cell(</w:t>
      </w:r>
      <w:proofErr w:type="gram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NUM_INIT, 1);</w:t>
      </w:r>
    </w:p>
    <w:p w:rsidR="009C100B" w:rsidRPr="009C100B" w:rsidRDefault="009C100B" w:rsidP="009C100B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20"/>
          <w:szCs w:val="24"/>
        </w:rPr>
      </w:pPr>
      <w:proofErr w:type="spell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objfn_series_vt</w:t>
      </w:r>
      <w:proofErr w:type="spell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 xml:space="preserve"> = </w:t>
      </w:r>
      <w:proofErr w:type="gram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cell(</w:t>
      </w:r>
      <w:proofErr w:type="gram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NUM_INIT, 1);</w:t>
      </w:r>
    </w:p>
    <w:p w:rsidR="009C100B" w:rsidRPr="009C100B" w:rsidRDefault="009C100B" w:rsidP="009C100B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20"/>
          <w:szCs w:val="24"/>
        </w:rPr>
      </w:pPr>
      <w:proofErr w:type="gramStart"/>
      <w:r w:rsidRPr="009C100B">
        <w:rPr>
          <w:rFonts w:ascii="Courier New" w:hAnsi="Courier New" w:cs="Courier New"/>
          <w:b/>
          <w:color w:val="0000FF"/>
          <w:sz w:val="20"/>
          <w:szCs w:val="24"/>
        </w:rPr>
        <w:t>for</w:t>
      </w:r>
      <w:proofErr w:type="gram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 xml:space="preserve"> t = 1:NUM_INIT</w:t>
      </w:r>
    </w:p>
    <w:p w:rsidR="009C100B" w:rsidRPr="009C100B" w:rsidRDefault="009C100B" w:rsidP="009C100B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20"/>
          <w:szCs w:val="24"/>
        </w:rPr>
      </w:pPr>
      <w:r w:rsidRPr="009C100B">
        <w:rPr>
          <w:rFonts w:ascii="Courier New" w:hAnsi="Courier New" w:cs="Courier New"/>
          <w:b/>
          <w:color w:val="000000"/>
          <w:sz w:val="20"/>
          <w:szCs w:val="24"/>
        </w:rPr>
        <w:t xml:space="preserve">    </w:t>
      </w:r>
      <w:proofErr w:type="spellStart"/>
      <w:proofErr w:type="gram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fprintf</w:t>
      </w:r>
      <w:proofErr w:type="spell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(</w:t>
      </w:r>
      <w:proofErr w:type="gramEnd"/>
      <w:r w:rsidRPr="009C100B">
        <w:rPr>
          <w:rFonts w:ascii="Courier New" w:hAnsi="Courier New" w:cs="Courier New"/>
          <w:b/>
          <w:color w:val="A020F0"/>
          <w:sz w:val="20"/>
          <w:szCs w:val="24"/>
        </w:rPr>
        <w:t>'K-Means: [%02u/%02u]\n'</w:t>
      </w:r>
      <w:r w:rsidRPr="009C100B">
        <w:rPr>
          <w:rFonts w:ascii="Courier New" w:hAnsi="Courier New" w:cs="Courier New"/>
          <w:b/>
          <w:color w:val="000000"/>
          <w:sz w:val="20"/>
          <w:szCs w:val="24"/>
        </w:rPr>
        <w:t>, t, NUM_INIT);</w:t>
      </w:r>
    </w:p>
    <w:p w:rsidR="009C100B" w:rsidRPr="009C100B" w:rsidRDefault="009C100B" w:rsidP="009C100B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20"/>
          <w:szCs w:val="24"/>
        </w:rPr>
      </w:pPr>
      <w:r w:rsidRPr="009C100B">
        <w:rPr>
          <w:rFonts w:ascii="Courier New" w:hAnsi="Courier New" w:cs="Courier New"/>
          <w:b/>
          <w:color w:val="000000"/>
          <w:sz w:val="20"/>
          <w:szCs w:val="24"/>
        </w:rPr>
        <w:t xml:space="preserve">    [</w:t>
      </w:r>
      <w:proofErr w:type="spell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final_cluster_</w:t>
      </w:r>
      <w:proofErr w:type="gram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vt</w:t>
      </w:r>
      <w:proofErr w:type="spell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{</w:t>
      </w:r>
      <w:proofErr w:type="gram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 xml:space="preserve">t} </w:t>
      </w:r>
      <w:proofErr w:type="spell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final_psa_vt</w:t>
      </w:r>
      <w:proofErr w:type="spell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 xml:space="preserve">(t) </w:t>
      </w:r>
      <w:proofErr w:type="spell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map_series_vt</w:t>
      </w:r>
      <w:proofErr w:type="spell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 xml:space="preserve">{t} </w:t>
      </w:r>
      <w:proofErr w:type="spell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objfn_series_vt</w:t>
      </w:r>
      <w:proofErr w:type="spell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 xml:space="preserve">{t} </w:t>
      </w:r>
      <w:proofErr w:type="spell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psa_series_vt</w:t>
      </w:r>
      <w:proofErr w:type="spell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 xml:space="preserve">{t}] = </w:t>
      </w:r>
      <w:proofErr w:type="spell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k_</w:t>
      </w:r>
      <w:proofErr w:type="gram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means</w:t>
      </w:r>
      <w:proofErr w:type="spell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(</w:t>
      </w:r>
      <w:proofErr w:type="spellStart"/>
      <w:proofErr w:type="gram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fv</w:t>
      </w:r>
      <w:proofErr w:type="spell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 xml:space="preserve">, K, MAX_IT, EPS, </w:t>
      </w:r>
      <w:proofErr w:type="spell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truthImg</w:t>
      </w:r>
      <w:proofErr w:type="spell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 xml:space="preserve">, </w:t>
      </w:r>
      <w:proofErr w:type="spell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init_type</w:t>
      </w:r>
      <w:proofErr w:type="spell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);</w:t>
      </w:r>
    </w:p>
    <w:p w:rsidR="009C100B" w:rsidRPr="009C100B" w:rsidRDefault="009C100B" w:rsidP="009C100B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20"/>
          <w:szCs w:val="24"/>
        </w:rPr>
      </w:pPr>
      <w:proofErr w:type="gramStart"/>
      <w:r w:rsidRPr="009C100B">
        <w:rPr>
          <w:rFonts w:ascii="Courier New" w:hAnsi="Courier New" w:cs="Courier New"/>
          <w:b/>
          <w:color w:val="0000FF"/>
          <w:sz w:val="20"/>
          <w:szCs w:val="24"/>
        </w:rPr>
        <w:t>end</w:t>
      </w:r>
      <w:proofErr w:type="gramEnd"/>
    </w:p>
    <w:p w:rsidR="009C100B" w:rsidRPr="009C100B" w:rsidRDefault="009C100B" w:rsidP="009C100B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20"/>
          <w:szCs w:val="24"/>
        </w:rPr>
      </w:pPr>
      <w:r w:rsidRPr="009C100B">
        <w:rPr>
          <w:rFonts w:ascii="Courier New" w:hAnsi="Courier New" w:cs="Courier New"/>
          <w:b/>
          <w:color w:val="228B22"/>
          <w:sz w:val="20"/>
          <w:szCs w:val="24"/>
        </w:rPr>
        <w:t>%% Show best results</w:t>
      </w:r>
    </w:p>
    <w:p w:rsidR="009C100B" w:rsidRPr="009C100B" w:rsidRDefault="009C100B" w:rsidP="009C100B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20"/>
          <w:szCs w:val="24"/>
        </w:rPr>
      </w:pPr>
      <w:proofErr w:type="gram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close</w:t>
      </w:r>
      <w:proofErr w:type="gram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 xml:space="preserve"> </w:t>
      </w:r>
      <w:r w:rsidRPr="009C100B">
        <w:rPr>
          <w:rFonts w:ascii="Courier New" w:hAnsi="Courier New" w:cs="Courier New"/>
          <w:b/>
          <w:color w:val="A020F0"/>
          <w:sz w:val="20"/>
          <w:szCs w:val="24"/>
        </w:rPr>
        <w:t>all</w:t>
      </w:r>
      <w:r w:rsidRPr="009C100B">
        <w:rPr>
          <w:rFonts w:ascii="Courier New" w:hAnsi="Courier New" w:cs="Courier New"/>
          <w:b/>
          <w:color w:val="000000"/>
          <w:sz w:val="20"/>
          <w:szCs w:val="24"/>
        </w:rPr>
        <w:t>;</w:t>
      </w:r>
    </w:p>
    <w:p w:rsidR="009C100B" w:rsidRPr="009C100B" w:rsidRDefault="009C100B" w:rsidP="009C100B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20"/>
          <w:szCs w:val="24"/>
        </w:rPr>
      </w:pPr>
      <w:r w:rsidRPr="009C100B">
        <w:rPr>
          <w:rFonts w:ascii="Courier New" w:hAnsi="Courier New" w:cs="Courier New"/>
          <w:b/>
          <w:color w:val="000000"/>
          <w:sz w:val="20"/>
          <w:szCs w:val="24"/>
        </w:rPr>
        <w:t>[</w:t>
      </w:r>
      <w:proofErr w:type="spell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pcc_sort</w:t>
      </w:r>
      <w:proofErr w:type="spell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 xml:space="preserve"> </w:t>
      </w:r>
      <w:proofErr w:type="spell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idx_sort</w:t>
      </w:r>
      <w:proofErr w:type="spell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 xml:space="preserve">] = </w:t>
      </w:r>
      <w:proofErr w:type="gram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sort(</w:t>
      </w:r>
      <w:proofErr w:type="spellStart"/>
      <w:proofErr w:type="gram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final_psa_vt</w:t>
      </w:r>
      <w:proofErr w:type="spell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 xml:space="preserve">, </w:t>
      </w:r>
      <w:r w:rsidRPr="009C100B">
        <w:rPr>
          <w:rFonts w:ascii="Courier New" w:hAnsi="Courier New" w:cs="Courier New"/>
          <w:b/>
          <w:color w:val="A020F0"/>
          <w:sz w:val="20"/>
          <w:szCs w:val="24"/>
        </w:rPr>
        <w:t>'descend'</w:t>
      </w:r>
      <w:r w:rsidRPr="009C100B">
        <w:rPr>
          <w:rFonts w:ascii="Courier New" w:hAnsi="Courier New" w:cs="Courier New"/>
          <w:b/>
          <w:color w:val="000000"/>
          <w:sz w:val="20"/>
          <w:szCs w:val="24"/>
        </w:rPr>
        <w:t>);</w:t>
      </w:r>
    </w:p>
    <w:p w:rsidR="009C100B" w:rsidRPr="009C100B" w:rsidRDefault="009C100B" w:rsidP="009C100B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20"/>
          <w:szCs w:val="24"/>
        </w:rPr>
      </w:pPr>
      <w:proofErr w:type="spell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lastRenderedPageBreak/>
        <w:t>cluster_best</w:t>
      </w:r>
      <w:proofErr w:type="spell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 xml:space="preserve"> = </w:t>
      </w:r>
      <w:proofErr w:type="spell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final_cluster_</w:t>
      </w:r>
      <w:proofErr w:type="gram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vt</w:t>
      </w:r>
      <w:proofErr w:type="spell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{</w:t>
      </w:r>
      <w:proofErr w:type="spellStart"/>
      <w:proofErr w:type="gram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idx_sort</w:t>
      </w:r>
      <w:proofErr w:type="spell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(1)};</w:t>
      </w:r>
    </w:p>
    <w:p w:rsidR="009C100B" w:rsidRPr="009C100B" w:rsidRDefault="009C100B" w:rsidP="009C100B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20"/>
          <w:szCs w:val="24"/>
        </w:rPr>
      </w:pPr>
      <w:proofErr w:type="spell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map_best</w:t>
      </w:r>
      <w:proofErr w:type="spell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 xml:space="preserve"> = </w:t>
      </w:r>
      <w:proofErr w:type="gram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reshape(</w:t>
      </w:r>
      <w:proofErr w:type="spellStart"/>
      <w:proofErr w:type="gram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cluster_best</w:t>
      </w:r>
      <w:proofErr w:type="spell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, cols, rows);</w:t>
      </w:r>
    </w:p>
    <w:p w:rsidR="009C100B" w:rsidRPr="009C100B" w:rsidRDefault="009C100B" w:rsidP="009C100B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20"/>
          <w:szCs w:val="24"/>
        </w:rPr>
      </w:pPr>
      <w:proofErr w:type="spell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map_best</w:t>
      </w:r>
      <w:proofErr w:type="spell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 xml:space="preserve"> = </w:t>
      </w:r>
      <w:proofErr w:type="spell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map_best</w:t>
      </w:r>
      <w:proofErr w:type="spell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';</w:t>
      </w:r>
    </w:p>
    <w:p w:rsidR="009C100B" w:rsidRPr="009C100B" w:rsidRDefault="009C100B" w:rsidP="009C100B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20"/>
          <w:szCs w:val="24"/>
        </w:rPr>
      </w:pPr>
      <w:proofErr w:type="gram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c{</w:t>
      </w:r>
      <w:proofErr w:type="gram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1} = [1 1 0];</w:t>
      </w:r>
    </w:p>
    <w:p w:rsidR="009C100B" w:rsidRPr="009C100B" w:rsidRDefault="009C100B" w:rsidP="009C100B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20"/>
          <w:szCs w:val="24"/>
        </w:rPr>
      </w:pPr>
      <w:proofErr w:type="gram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c{</w:t>
      </w:r>
      <w:proofErr w:type="gram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2} = [1 0 0];</w:t>
      </w:r>
    </w:p>
    <w:p w:rsidR="009C100B" w:rsidRPr="009C100B" w:rsidRDefault="009C100B" w:rsidP="009C100B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20"/>
          <w:szCs w:val="24"/>
        </w:rPr>
      </w:pPr>
      <w:proofErr w:type="gram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c{</w:t>
      </w:r>
      <w:proofErr w:type="gram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3} = [0 0 1];</w:t>
      </w:r>
    </w:p>
    <w:p w:rsidR="009C100B" w:rsidRPr="009C100B" w:rsidRDefault="009C100B" w:rsidP="009C100B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20"/>
          <w:szCs w:val="24"/>
        </w:rPr>
      </w:pPr>
      <w:proofErr w:type="gram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c{</w:t>
      </w:r>
      <w:proofErr w:type="gram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4} = [1 1 1];</w:t>
      </w:r>
    </w:p>
    <w:p w:rsidR="009C100B" w:rsidRPr="009C100B" w:rsidRDefault="009C100B" w:rsidP="009C100B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20"/>
          <w:szCs w:val="24"/>
        </w:rPr>
      </w:pPr>
      <w:proofErr w:type="gram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c{</w:t>
      </w:r>
      <w:proofErr w:type="gram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5} = [0 0 0];</w:t>
      </w:r>
    </w:p>
    <w:p w:rsidR="009C100B" w:rsidRPr="009C100B" w:rsidRDefault="009C100B" w:rsidP="009C100B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20"/>
          <w:szCs w:val="24"/>
        </w:rPr>
      </w:pPr>
      <w:proofErr w:type="spell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rgb_map_best</w:t>
      </w:r>
      <w:proofErr w:type="spell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 xml:space="preserve"> = </w:t>
      </w:r>
      <w:proofErr w:type="gram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zeros(</w:t>
      </w:r>
      <w:proofErr w:type="gram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rows, cols, 3);</w:t>
      </w:r>
    </w:p>
    <w:p w:rsidR="009C100B" w:rsidRPr="009C100B" w:rsidRDefault="009C100B" w:rsidP="009C100B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20"/>
          <w:szCs w:val="24"/>
        </w:rPr>
      </w:pPr>
      <w:proofErr w:type="gramStart"/>
      <w:r w:rsidRPr="009C100B">
        <w:rPr>
          <w:rFonts w:ascii="Courier New" w:hAnsi="Courier New" w:cs="Courier New"/>
          <w:b/>
          <w:color w:val="0000FF"/>
          <w:sz w:val="20"/>
          <w:szCs w:val="24"/>
        </w:rPr>
        <w:t>for</w:t>
      </w:r>
      <w:proofErr w:type="gram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 xml:space="preserve"> </w:t>
      </w:r>
      <w:proofErr w:type="spell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i</w:t>
      </w:r>
      <w:proofErr w:type="spell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 xml:space="preserve"> = 1:K</w:t>
      </w:r>
    </w:p>
    <w:p w:rsidR="009C100B" w:rsidRPr="009C100B" w:rsidRDefault="009C100B" w:rsidP="009C100B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20"/>
          <w:szCs w:val="24"/>
        </w:rPr>
      </w:pPr>
      <w:r w:rsidRPr="009C100B">
        <w:rPr>
          <w:rFonts w:ascii="Courier New" w:hAnsi="Courier New" w:cs="Courier New"/>
          <w:b/>
          <w:color w:val="000000"/>
          <w:sz w:val="20"/>
          <w:szCs w:val="24"/>
        </w:rPr>
        <w:t xml:space="preserve">    [</w:t>
      </w:r>
      <w:proofErr w:type="spellStart"/>
      <w:proofErr w:type="gram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ri</w:t>
      </w:r>
      <w:proofErr w:type="spellEnd"/>
      <w:proofErr w:type="gram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 xml:space="preserve"> ci] = </w:t>
      </w:r>
      <w:proofErr w:type="gram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find(</w:t>
      </w:r>
      <w:proofErr w:type="spellStart"/>
      <w:proofErr w:type="gram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map_best</w:t>
      </w:r>
      <w:proofErr w:type="spell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 xml:space="preserve"> == </w:t>
      </w:r>
      <w:proofErr w:type="spell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i</w:t>
      </w:r>
      <w:proofErr w:type="spell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);</w:t>
      </w:r>
    </w:p>
    <w:p w:rsidR="009C100B" w:rsidRPr="009C100B" w:rsidRDefault="009C100B" w:rsidP="009C100B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20"/>
          <w:szCs w:val="24"/>
        </w:rPr>
      </w:pPr>
      <w:r w:rsidRPr="009C100B">
        <w:rPr>
          <w:rFonts w:ascii="Courier New" w:hAnsi="Courier New" w:cs="Courier New"/>
          <w:b/>
          <w:color w:val="000000"/>
          <w:sz w:val="20"/>
          <w:szCs w:val="24"/>
        </w:rPr>
        <w:t xml:space="preserve">    </w:t>
      </w:r>
      <w:proofErr w:type="gramStart"/>
      <w:r w:rsidRPr="009C100B">
        <w:rPr>
          <w:rFonts w:ascii="Courier New" w:hAnsi="Courier New" w:cs="Courier New"/>
          <w:b/>
          <w:color w:val="0000FF"/>
          <w:sz w:val="20"/>
          <w:szCs w:val="24"/>
        </w:rPr>
        <w:t>for</w:t>
      </w:r>
      <w:proofErr w:type="gram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 xml:space="preserve"> j = 1:length(</w:t>
      </w:r>
      <w:proofErr w:type="spell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ri</w:t>
      </w:r>
      <w:proofErr w:type="spell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)</w:t>
      </w:r>
    </w:p>
    <w:p w:rsidR="009C100B" w:rsidRPr="009C100B" w:rsidRDefault="009C100B" w:rsidP="009C100B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20"/>
          <w:szCs w:val="24"/>
        </w:rPr>
      </w:pPr>
      <w:r w:rsidRPr="009C100B">
        <w:rPr>
          <w:rFonts w:ascii="Courier New" w:hAnsi="Courier New" w:cs="Courier New"/>
          <w:b/>
          <w:color w:val="000000"/>
          <w:sz w:val="20"/>
          <w:szCs w:val="24"/>
        </w:rPr>
        <w:t xml:space="preserve">        </w:t>
      </w:r>
      <w:proofErr w:type="spell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rgb_map_</w:t>
      </w:r>
      <w:proofErr w:type="gram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best</w:t>
      </w:r>
      <w:proofErr w:type="spell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(</w:t>
      </w:r>
      <w:proofErr w:type="spellStart"/>
      <w:proofErr w:type="gram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ri</w:t>
      </w:r>
      <w:proofErr w:type="spell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(j), ci(j), :) = c{</w:t>
      </w:r>
      <w:proofErr w:type="spell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i</w:t>
      </w:r>
      <w:proofErr w:type="spell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};</w:t>
      </w:r>
    </w:p>
    <w:p w:rsidR="009C100B" w:rsidRPr="009C100B" w:rsidRDefault="009C100B" w:rsidP="009C100B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20"/>
          <w:szCs w:val="24"/>
        </w:rPr>
      </w:pPr>
      <w:r w:rsidRPr="009C100B">
        <w:rPr>
          <w:rFonts w:ascii="Courier New" w:hAnsi="Courier New" w:cs="Courier New"/>
          <w:b/>
          <w:color w:val="000000"/>
          <w:sz w:val="20"/>
          <w:szCs w:val="24"/>
        </w:rPr>
        <w:t xml:space="preserve">    </w:t>
      </w:r>
      <w:proofErr w:type="gramStart"/>
      <w:r w:rsidRPr="009C100B">
        <w:rPr>
          <w:rFonts w:ascii="Courier New" w:hAnsi="Courier New" w:cs="Courier New"/>
          <w:b/>
          <w:color w:val="0000FF"/>
          <w:sz w:val="20"/>
          <w:szCs w:val="24"/>
        </w:rPr>
        <w:t>end</w:t>
      </w:r>
      <w:proofErr w:type="gram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 xml:space="preserve">    </w:t>
      </w:r>
    </w:p>
    <w:p w:rsidR="009C100B" w:rsidRPr="009C100B" w:rsidRDefault="009C100B" w:rsidP="009C100B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20"/>
          <w:szCs w:val="24"/>
        </w:rPr>
      </w:pPr>
      <w:proofErr w:type="gramStart"/>
      <w:r w:rsidRPr="009C100B">
        <w:rPr>
          <w:rFonts w:ascii="Courier New" w:hAnsi="Courier New" w:cs="Courier New"/>
          <w:b/>
          <w:color w:val="0000FF"/>
          <w:sz w:val="20"/>
          <w:szCs w:val="24"/>
        </w:rPr>
        <w:t>end</w:t>
      </w:r>
      <w:proofErr w:type="gramEnd"/>
    </w:p>
    <w:p w:rsidR="009C100B" w:rsidRPr="009C100B" w:rsidRDefault="009C100B" w:rsidP="009C100B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20"/>
          <w:szCs w:val="24"/>
        </w:rPr>
      </w:pPr>
      <w:proofErr w:type="spellStart"/>
      <w:proofErr w:type="gram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fprintf</w:t>
      </w:r>
      <w:proofErr w:type="spell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(</w:t>
      </w:r>
      <w:proofErr w:type="gramEnd"/>
      <w:r w:rsidRPr="009C100B">
        <w:rPr>
          <w:rFonts w:ascii="Courier New" w:hAnsi="Courier New" w:cs="Courier New"/>
          <w:b/>
          <w:color w:val="A020F0"/>
          <w:sz w:val="20"/>
          <w:szCs w:val="24"/>
        </w:rPr>
        <w:t>'The best accuracy: %1.2f\n'</w:t>
      </w:r>
      <w:r w:rsidRPr="009C100B">
        <w:rPr>
          <w:rFonts w:ascii="Courier New" w:hAnsi="Courier New" w:cs="Courier New"/>
          <w:b/>
          <w:color w:val="000000"/>
          <w:sz w:val="20"/>
          <w:szCs w:val="24"/>
        </w:rPr>
        <w:t xml:space="preserve">, </w:t>
      </w:r>
      <w:proofErr w:type="spell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pcc_sort</w:t>
      </w:r>
      <w:proofErr w:type="spell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(1));</w:t>
      </w:r>
    </w:p>
    <w:p w:rsidR="009C100B" w:rsidRPr="009C100B" w:rsidRDefault="009C100B" w:rsidP="009C100B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20"/>
          <w:szCs w:val="24"/>
        </w:rPr>
      </w:pPr>
      <w:proofErr w:type="gram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figure</w:t>
      </w:r>
      <w:proofErr w:type="gram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; subplot(1,2,1);</w:t>
      </w:r>
      <w:proofErr w:type="spell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imshow</w:t>
      </w:r>
      <w:proofErr w:type="spell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(</w:t>
      </w:r>
      <w:proofErr w:type="spell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rgb_img</w:t>
      </w:r>
      <w:proofErr w:type="spell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,[]);title(</w:t>
      </w:r>
      <w:r w:rsidRPr="009C100B">
        <w:rPr>
          <w:rFonts w:ascii="Courier New" w:hAnsi="Courier New" w:cs="Courier New"/>
          <w:b/>
          <w:color w:val="A020F0"/>
          <w:sz w:val="20"/>
          <w:szCs w:val="24"/>
        </w:rPr>
        <w:t>'Original image'</w:t>
      </w:r>
      <w:r w:rsidRPr="009C100B">
        <w:rPr>
          <w:rFonts w:ascii="Courier New" w:hAnsi="Courier New" w:cs="Courier New"/>
          <w:b/>
          <w:color w:val="000000"/>
          <w:sz w:val="20"/>
          <w:szCs w:val="24"/>
        </w:rPr>
        <w:t>);</w:t>
      </w:r>
    </w:p>
    <w:p w:rsidR="009C100B" w:rsidRPr="009C100B" w:rsidRDefault="009C100B" w:rsidP="009C100B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b/>
          <w:sz w:val="20"/>
          <w:szCs w:val="24"/>
        </w:rPr>
      </w:pPr>
      <w:proofErr w:type="gram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subplot(</w:t>
      </w:r>
      <w:proofErr w:type="gram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 xml:space="preserve">1,2,2); </w:t>
      </w:r>
      <w:proofErr w:type="spell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imshow</w:t>
      </w:r>
      <w:proofErr w:type="spell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(</w:t>
      </w:r>
      <w:proofErr w:type="spellStart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rgb_map_best</w:t>
      </w:r>
      <w:proofErr w:type="spellEnd"/>
      <w:r w:rsidRPr="009C100B">
        <w:rPr>
          <w:rFonts w:ascii="Courier New" w:hAnsi="Courier New" w:cs="Courier New"/>
          <w:b/>
          <w:color w:val="000000"/>
          <w:sz w:val="20"/>
          <w:szCs w:val="24"/>
        </w:rPr>
        <w:t>, []);title(</w:t>
      </w:r>
      <w:r w:rsidRPr="009C100B">
        <w:rPr>
          <w:rFonts w:ascii="Courier New" w:hAnsi="Courier New" w:cs="Courier New"/>
          <w:b/>
          <w:color w:val="A020F0"/>
          <w:sz w:val="20"/>
          <w:szCs w:val="24"/>
        </w:rPr>
        <w:t>'Best map'</w:t>
      </w:r>
      <w:r w:rsidRPr="009C100B">
        <w:rPr>
          <w:rFonts w:ascii="Courier New" w:hAnsi="Courier New" w:cs="Courier New"/>
          <w:b/>
          <w:color w:val="000000"/>
          <w:sz w:val="20"/>
          <w:szCs w:val="24"/>
        </w:rPr>
        <w:t>);</w:t>
      </w:r>
    </w:p>
    <w:p w:rsidR="009C100B" w:rsidRDefault="009C100B" w:rsidP="009C100B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urier New" w:hAnsi="Courier New" w:cs="Courier New"/>
          <w:szCs w:val="24"/>
        </w:rPr>
      </w:pPr>
    </w:p>
    <w:p w:rsidR="009C100B" w:rsidRPr="00D67CA5" w:rsidRDefault="009C100B">
      <w:pPr>
        <w:rPr>
          <w:b/>
          <w:sz w:val="18"/>
        </w:rPr>
      </w:pPr>
    </w:p>
    <w:sectPr w:rsidR="009C100B" w:rsidRPr="00D67CA5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FF1CD0"/>
    <w:multiLevelType w:val="hybridMultilevel"/>
    <w:tmpl w:val="0A94124A"/>
    <w:lvl w:ilvl="0" w:tplc="04090001">
      <w:start w:val="1"/>
      <w:numFmt w:val="bullet"/>
      <w:lvlText w:val=""/>
      <w:lvlJc w:val="left"/>
      <w:pPr>
        <w:ind w:left="93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65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7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9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1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3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5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7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96" w:hanging="360"/>
      </w:pPr>
      <w:rPr>
        <w:rFonts w:ascii="Wingdings" w:hAnsi="Wingdings" w:hint="default"/>
      </w:rPr>
    </w:lvl>
  </w:abstractNum>
  <w:abstractNum w:abstractNumId="1">
    <w:nsid w:val="1E3E5FCD"/>
    <w:multiLevelType w:val="hybridMultilevel"/>
    <w:tmpl w:val="6CEC359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18163F7"/>
    <w:multiLevelType w:val="hybridMultilevel"/>
    <w:tmpl w:val="969C48E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4A13224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4">
    <w:nsid w:val="478E6325"/>
    <w:multiLevelType w:val="hybridMultilevel"/>
    <w:tmpl w:val="919EE54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E0D0C78"/>
    <w:multiLevelType w:val="hybridMultilevel"/>
    <w:tmpl w:val="111A887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58E7589A"/>
    <w:multiLevelType w:val="hybridMultilevel"/>
    <w:tmpl w:val="C8ECB0B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>
    <w:nsid w:val="5F1E439D"/>
    <w:multiLevelType w:val="hybridMultilevel"/>
    <w:tmpl w:val="58820BD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4"/>
  </w:num>
  <w:num w:numId="3">
    <w:abstractNumId w:val="5"/>
  </w:num>
  <w:num w:numId="4">
    <w:abstractNumId w:val="2"/>
  </w:num>
  <w:num w:numId="5">
    <w:abstractNumId w:val="1"/>
  </w:num>
  <w:num w:numId="6">
    <w:abstractNumId w:val="7"/>
  </w:num>
  <w:num w:numId="7">
    <w:abstractNumId w:val="6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1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85F17"/>
    <w:rsid w:val="00050E3C"/>
    <w:rsid w:val="00053E88"/>
    <w:rsid w:val="00066579"/>
    <w:rsid w:val="0009037A"/>
    <w:rsid w:val="000A0217"/>
    <w:rsid w:val="000A3EF9"/>
    <w:rsid w:val="000C2DC7"/>
    <w:rsid w:val="000D1D1F"/>
    <w:rsid w:val="000F79FF"/>
    <w:rsid w:val="00155787"/>
    <w:rsid w:val="001A6C58"/>
    <w:rsid w:val="001A6FEA"/>
    <w:rsid w:val="001C76E9"/>
    <w:rsid w:val="00214F46"/>
    <w:rsid w:val="00277ACF"/>
    <w:rsid w:val="002B3B23"/>
    <w:rsid w:val="002F3314"/>
    <w:rsid w:val="002F54FD"/>
    <w:rsid w:val="00345BFE"/>
    <w:rsid w:val="00345F2E"/>
    <w:rsid w:val="00351617"/>
    <w:rsid w:val="003A1B45"/>
    <w:rsid w:val="003B5B7C"/>
    <w:rsid w:val="003C1E6E"/>
    <w:rsid w:val="003D2EEC"/>
    <w:rsid w:val="0040432E"/>
    <w:rsid w:val="004767B3"/>
    <w:rsid w:val="004F0FD7"/>
    <w:rsid w:val="00522819"/>
    <w:rsid w:val="00585EF6"/>
    <w:rsid w:val="005A3FF3"/>
    <w:rsid w:val="005E193F"/>
    <w:rsid w:val="00600BEE"/>
    <w:rsid w:val="00630616"/>
    <w:rsid w:val="00636662"/>
    <w:rsid w:val="00674088"/>
    <w:rsid w:val="00685F17"/>
    <w:rsid w:val="006C06E0"/>
    <w:rsid w:val="006C1896"/>
    <w:rsid w:val="006D2487"/>
    <w:rsid w:val="00712F7D"/>
    <w:rsid w:val="007140D2"/>
    <w:rsid w:val="007374C8"/>
    <w:rsid w:val="00791649"/>
    <w:rsid w:val="007A0AA8"/>
    <w:rsid w:val="008820A3"/>
    <w:rsid w:val="00886DD1"/>
    <w:rsid w:val="00887047"/>
    <w:rsid w:val="008A5FA9"/>
    <w:rsid w:val="008C1A66"/>
    <w:rsid w:val="008D0BFE"/>
    <w:rsid w:val="008D7DCA"/>
    <w:rsid w:val="008E2128"/>
    <w:rsid w:val="009878B4"/>
    <w:rsid w:val="0099417C"/>
    <w:rsid w:val="009C0314"/>
    <w:rsid w:val="009C100B"/>
    <w:rsid w:val="009E5478"/>
    <w:rsid w:val="009F6E04"/>
    <w:rsid w:val="00A129FC"/>
    <w:rsid w:val="00A42D66"/>
    <w:rsid w:val="00A56C3A"/>
    <w:rsid w:val="00A7183F"/>
    <w:rsid w:val="00AD3854"/>
    <w:rsid w:val="00AE24EA"/>
    <w:rsid w:val="00B47A59"/>
    <w:rsid w:val="00B60FBA"/>
    <w:rsid w:val="00B63A8D"/>
    <w:rsid w:val="00B713EF"/>
    <w:rsid w:val="00B72ABB"/>
    <w:rsid w:val="00B779CB"/>
    <w:rsid w:val="00B83924"/>
    <w:rsid w:val="00BA599C"/>
    <w:rsid w:val="00BC4ED7"/>
    <w:rsid w:val="00BD0CC7"/>
    <w:rsid w:val="00BD64C6"/>
    <w:rsid w:val="00BD7A64"/>
    <w:rsid w:val="00C10D59"/>
    <w:rsid w:val="00C52AB3"/>
    <w:rsid w:val="00CA20B1"/>
    <w:rsid w:val="00D00A1E"/>
    <w:rsid w:val="00D32042"/>
    <w:rsid w:val="00D578E5"/>
    <w:rsid w:val="00D67CA5"/>
    <w:rsid w:val="00DC77EF"/>
    <w:rsid w:val="00E4395A"/>
    <w:rsid w:val="00EB0913"/>
    <w:rsid w:val="00EE5E2F"/>
    <w:rsid w:val="00EF3F14"/>
    <w:rsid w:val="00EF56F7"/>
    <w:rsid w:val="00F00389"/>
    <w:rsid w:val="00F075BD"/>
    <w:rsid w:val="00F36C9C"/>
    <w:rsid w:val="00F473FC"/>
    <w:rsid w:val="00F85FCA"/>
    <w:rsid w:val="00F96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D0CC7"/>
    <w:pPr>
      <w:spacing w:before="120" w:after="120" w:line="360" w:lineRule="auto"/>
      <w:ind w:firstLine="720"/>
    </w:pPr>
    <w:rPr>
      <w:rFonts w:ascii="Times New Roman" w:hAnsi="Times New Roman"/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685F17"/>
    <w:pPr>
      <w:keepNext/>
      <w:keepLines/>
      <w:numPr>
        <w:numId w:val="1"/>
      </w:numPr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85F17"/>
    <w:pPr>
      <w:keepNext/>
      <w:keepLines/>
      <w:numPr>
        <w:ilvl w:val="1"/>
        <w:numId w:val="1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85F17"/>
    <w:pPr>
      <w:keepNext/>
      <w:keepLines/>
      <w:numPr>
        <w:ilvl w:val="2"/>
        <w:numId w:val="1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685F17"/>
    <w:pPr>
      <w:keepNext/>
      <w:keepLines/>
      <w:numPr>
        <w:ilvl w:val="3"/>
        <w:numId w:val="1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685F17"/>
    <w:pPr>
      <w:keepNext/>
      <w:keepLines/>
      <w:numPr>
        <w:ilvl w:val="4"/>
        <w:numId w:val="1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685F17"/>
    <w:pPr>
      <w:keepNext/>
      <w:keepLines/>
      <w:numPr>
        <w:ilvl w:val="5"/>
        <w:numId w:val="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685F17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685F17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685F17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685F1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685F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685F17"/>
    <w:rPr>
      <w:rFonts w:asciiTheme="majorHAnsi" w:eastAsiaTheme="majorEastAsia" w:hAnsiTheme="majorHAnsi" w:cstheme="majorBidi"/>
      <w:b/>
      <w:bCs/>
      <w:color w:val="4F81BD" w:themeColor="accent1"/>
      <w:sz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685F17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685F17"/>
    <w:rPr>
      <w:rFonts w:asciiTheme="majorHAnsi" w:eastAsiaTheme="majorEastAsia" w:hAnsiTheme="majorHAnsi" w:cstheme="majorBidi"/>
      <w:color w:val="243F60" w:themeColor="accent1" w:themeShade="7F"/>
      <w:sz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685F17"/>
    <w:rPr>
      <w:rFonts w:asciiTheme="majorHAnsi" w:eastAsiaTheme="majorEastAsia" w:hAnsiTheme="majorHAnsi" w:cstheme="majorBidi"/>
      <w:i/>
      <w:iCs/>
      <w:color w:val="243F60" w:themeColor="accent1" w:themeShade="7F"/>
      <w:sz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685F17"/>
    <w:rPr>
      <w:rFonts w:asciiTheme="majorHAnsi" w:eastAsiaTheme="majorEastAsia" w:hAnsiTheme="majorHAnsi" w:cstheme="majorBidi"/>
      <w:i/>
      <w:iCs/>
      <w:color w:val="404040" w:themeColor="text1" w:themeTint="BF"/>
      <w:sz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685F1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685F1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Title">
    <w:name w:val="Title"/>
    <w:basedOn w:val="Normal"/>
    <w:next w:val="Normal"/>
    <w:link w:val="TitleChar"/>
    <w:uiPriority w:val="10"/>
    <w:qFormat/>
    <w:rsid w:val="00685F17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685F17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ListParagraph">
    <w:name w:val="List Paragraph"/>
    <w:basedOn w:val="Normal"/>
    <w:uiPriority w:val="34"/>
    <w:qFormat/>
    <w:rsid w:val="00685F17"/>
    <w:pPr>
      <w:ind w:left="720"/>
      <w:contextualSpacing/>
    </w:pPr>
  </w:style>
  <w:style w:type="paragraph" w:styleId="NormalWeb">
    <w:name w:val="Normal (Web)"/>
    <w:basedOn w:val="Normal"/>
    <w:uiPriority w:val="99"/>
    <w:semiHidden/>
    <w:unhideWhenUsed/>
    <w:rsid w:val="00685F17"/>
    <w:pPr>
      <w:spacing w:before="100" w:beforeAutospacing="1" w:after="100" w:afterAutospacing="1" w:line="240" w:lineRule="auto"/>
    </w:pPr>
    <w:rPr>
      <w:rFonts w:eastAsiaTheme="minorEastAsia" w:cs="Times New Roman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85F1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85F17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F36C9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ghtList-Accent1">
    <w:name w:val="Light List Accent 1"/>
    <w:basedOn w:val="TableNormal"/>
    <w:uiPriority w:val="61"/>
    <w:rsid w:val="00F36C9C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D0CC7"/>
    <w:pPr>
      <w:spacing w:before="120" w:after="120" w:line="360" w:lineRule="auto"/>
      <w:ind w:firstLine="720"/>
    </w:pPr>
    <w:rPr>
      <w:rFonts w:ascii="Times New Roman" w:hAnsi="Times New Roman"/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685F17"/>
    <w:pPr>
      <w:keepNext/>
      <w:keepLines/>
      <w:numPr>
        <w:numId w:val="1"/>
      </w:numPr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85F17"/>
    <w:pPr>
      <w:keepNext/>
      <w:keepLines/>
      <w:numPr>
        <w:ilvl w:val="1"/>
        <w:numId w:val="1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85F17"/>
    <w:pPr>
      <w:keepNext/>
      <w:keepLines/>
      <w:numPr>
        <w:ilvl w:val="2"/>
        <w:numId w:val="1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685F17"/>
    <w:pPr>
      <w:keepNext/>
      <w:keepLines/>
      <w:numPr>
        <w:ilvl w:val="3"/>
        <w:numId w:val="1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685F17"/>
    <w:pPr>
      <w:keepNext/>
      <w:keepLines/>
      <w:numPr>
        <w:ilvl w:val="4"/>
        <w:numId w:val="1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685F17"/>
    <w:pPr>
      <w:keepNext/>
      <w:keepLines/>
      <w:numPr>
        <w:ilvl w:val="5"/>
        <w:numId w:val="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685F17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685F17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685F17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685F1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685F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685F17"/>
    <w:rPr>
      <w:rFonts w:asciiTheme="majorHAnsi" w:eastAsiaTheme="majorEastAsia" w:hAnsiTheme="majorHAnsi" w:cstheme="majorBidi"/>
      <w:b/>
      <w:bCs/>
      <w:color w:val="4F81BD" w:themeColor="accent1"/>
      <w:sz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685F17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685F17"/>
    <w:rPr>
      <w:rFonts w:asciiTheme="majorHAnsi" w:eastAsiaTheme="majorEastAsia" w:hAnsiTheme="majorHAnsi" w:cstheme="majorBidi"/>
      <w:color w:val="243F60" w:themeColor="accent1" w:themeShade="7F"/>
      <w:sz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685F17"/>
    <w:rPr>
      <w:rFonts w:asciiTheme="majorHAnsi" w:eastAsiaTheme="majorEastAsia" w:hAnsiTheme="majorHAnsi" w:cstheme="majorBidi"/>
      <w:i/>
      <w:iCs/>
      <w:color w:val="243F60" w:themeColor="accent1" w:themeShade="7F"/>
      <w:sz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685F17"/>
    <w:rPr>
      <w:rFonts w:asciiTheme="majorHAnsi" w:eastAsiaTheme="majorEastAsia" w:hAnsiTheme="majorHAnsi" w:cstheme="majorBidi"/>
      <w:i/>
      <w:iCs/>
      <w:color w:val="404040" w:themeColor="text1" w:themeTint="BF"/>
      <w:sz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685F1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685F1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Title">
    <w:name w:val="Title"/>
    <w:basedOn w:val="Normal"/>
    <w:next w:val="Normal"/>
    <w:link w:val="TitleChar"/>
    <w:uiPriority w:val="10"/>
    <w:qFormat/>
    <w:rsid w:val="00685F17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685F17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ListParagraph">
    <w:name w:val="List Paragraph"/>
    <w:basedOn w:val="Normal"/>
    <w:uiPriority w:val="34"/>
    <w:qFormat/>
    <w:rsid w:val="00685F17"/>
    <w:pPr>
      <w:ind w:left="720"/>
      <w:contextualSpacing/>
    </w:pPr>
  </w:style>
  <w:style w:type="paragraph" w:styleId="NormalWeb">
    <w:name w:val="Normal (Web)"/>
    <w:basedOn w:val="Normal"/>
    <w:uiPriority w:val="99"/>
    <w:semiHidden/>
    <w:unhideWhenUsed/>
    <w:rsid w:val="00685F17"/>
    <w:pPr>
      <w:spacing w:before="100" w:beforeAutospacing="1" w:after="100" w:afterAutospacing="1" w:line="240" w:lineRule="auto"/>
    </w:pPr>
    <w:rPr>
      <w:rFonts w:eastAsiaTheme="minorEastAsia" w:cs="Times New Roman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85F1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85F17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F36C9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ghtList-Accent1">
    <w:name w:val="Light List Accent 1"/>
    <w:basedOn w:val="TableNormal"/>
    <w:uiPriority w:val="61"/>
    <w:rsid w:val="00F36C9C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wmf"/><Relationship Id="rId18" Type="http://schemas.openxmlformats.org/officeDocument/2006/relationships/image" Target="media/image8.wmf"/><Relationship Id="rId26" Type="http://schemas.openxmlformats.org/officeDocument/2006/relationships/image" Target="media/image16.jpeg"/><Relationship Id="rId39" Type="http://schemas.openxmlformats.org/officeDocument/2006/relationships/image" Target="media/image29.emf"/><Relationship Id="rId21" Type="http://schemas.openxmlformats.org/officeDocument/2006/relationships/image" Target="media/image11.jpeg"/><Relationship Id="rId34" Type="http://schemas.openxmlformats.org/officeDocument/2006/relationships/image" Target="media/image24.png"/><Relationship Id="rId42" Type="http://schemas.openxmlformats.org/officeDocument/2006/relationships/oleObject" Target="embeddings/oleObject7.bin"/><Relationship Id="rId47" Type="http://schemas.openxmlformats.org/officeDocument/2006/relationships/image" Target="media/image35.jpg"/><Relationship Id="rId50" Type="http://schemas.openxmlformats.org/officeDocument/2006/relationships/image" Target="media/image38.jpg"/><Relationship Id="rId55" Type="http://schemas.openxmlformats.org/officeDocument/2006/relationships/image" Target="media/image43.jpg"/><Relationship Id="rId7" Type="http://schemas.openxmlformats.org/officeDocument/2006/relationships/image" Target="media/image2.wmf"/><Relationship Id="rId12" Type="http://schemas.openxmlformats.org/officeDocument/2006/relationships/oleObject" Target="embeddings/oleObject3.bin"/><Relationship Id="rId17" Type="http://schemas.openxmlformats.org/officeDocument/2006/relationships/image" Target="media/image7.png"/><Relationship Id="rId25" Type="http://schemas.openxmlformats.org/officeDocument/2006/relationships/image" Target="media/image15.wmf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4.jpg"/><Relationship Id="rId59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image" Target="media/image10.jpeg"/><Relationship Id="rId29" Type="http://schemas.openxmlformats.org/officeDocument/2006/relationships/image" Target="media/image19.jpeg"/><Relationship Id="rId41" Type="http://schemas.openxmlformats.org/officeDocument/2006/relationships/image" Target="media/image30.emf"/><Relationship Id="rId54" Type="http://schemas.openxmlformats.org/officeDocument/2006/relationships/image" Target="media/image42.jpg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image" Target="media/image4.wmf"/><Relationship Id="rId24" Type="http://schemas.openxmlformats.org/officeDocument/2006/relationships/image" Target="media/image14.wmf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oleObject" Target="embeddings/oleObject6.bin"/><Relationship Id="rId45" Type="http://schemas.openxmlformats.org/officeDocument/2006/relationships/image" Target="media/image33.jpg"/><Relationship Id="rId53" Type="http://schemas.openxmlformats.org/officeDocument/2006/relationships/image" Target="media/image41.jpg"/><Relationship Id="rId58" Type="http://schemas.openxmlformats.org/officeDocument/2006/relationships/image" Target="media/image46.jpg"/><Relationship Id="rId5" Type="http://schemas.openxmlformats.org/officeDocument/2006/relationships/webSettings" Target="webSettings.xml"/><Relationship Id="rId15" Type="http://schemas.openxmlformats.org/officeDocument/2006/relationships/image" Target="media/image6.wmf"/><Relationship Id="rId23" Type="http://schemas.openxmlformats.org/officeDocument/2006/relationships/image" Target="media/image13.jpeg"/><Relationship Id="rId28" Type="http://schemas.openxmlformats.org/officeDocument/2006/relationships/image" Target="media/image18.jpeg"/><Relationship Id="rId36" Type="http://schemas.openxmlformats.org/officeDocument/2006/relationships/image" Target="media/image26.png"/><Relationship Id="rId49" Type="http://schemas.openxmlformats.org/officeDocument/2006/relationships/image" Target="media/image37.jpg"/><Relationship Id="rId57" Type="http://schemas.openxmlformats.org/officeDocument/2006/relationships/image" Target="media/image45.jpg"/><Relationship Id="rId10" Type="http://schemas.openxmlformats.org/officeDocument/2006/relationships/oleObject" Target="embeddings/oleObject2.bin"/><Relationship Id="rId19" Type="http://schemas.openxmlformats.org/officeDocument/2006/relationships/image" Target="media/image9.wmf"/><Relationship Id="rId31" Type="http://schemas.openxmlformats.org/officeDocument/2006/relationships/image" Target="media/image21.png"/><Relationship Id="rId44" Type="http://schemas.openxmlformats.org/officeDocument/2006/relationships/image" Target="media/image32.jpg"/><Relationship Id="rId52" Type="http://schemas.openxmlformats.org/officeDocument/2006/relationships/image" Target="media/image40.jpg"/><Relationship Id="rId6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4.bin"/><Relationship Id="rId22" Type="http://schemas.openxmlformats.org/officeDocument/2006/relationships/image" Target="media/image12.jpeg"/><Relationship Id="rId27" Type="http://schemas.openxmlformats.org/officeDocument/2006/relationships/image" Target="media/image17.jpe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1.jpg"/><Relationship Id="rId48" Type="http://schemas.openxmlformats.org/officeDocument/2006/relationships/image" Target="media/image36.jpg"/><Relationship Id="rId56" Type="http://schemas.openxmlformats.org/officeDocument/2006/relationships/image" Target="media/image44.jpg"/><Relationship Id="rId8" Type="http://schemas.openxmlformats.org/officeDocument/2006/relationships/oleObject" Target="embeddings/oleObject1.bin"/><Relationship Id="rId51" Type="http://schemas.openxmlformats.org/officeDocument/2006/relationships/image" Target="media/image39.jpg"/><Relationship Id="rId3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2</Pages>
  <Words>4676</Words>
  <Characters>26656</Characters>
  <Application>Microsoft Office Word</Application>
  <DocSecurity>0</DocSecurity>
  <Lines>222</Lines>
  <Paragraphs>6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27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uanND</dc:creator>
  <cp:lastModifiedBy>TuanND</cp:lastModifiedBy>
  <cp:revision>2</cp:revision>
  <dcterms:created xsi:type="dcterms:W3CDTF">2013-03-29T01:58:00Z</dcterms:created>
  <dcterms:modified xsi:type="dcterms:W3CDTF">2013-03-29T01:58:00Z</dcterms:modified>
</cp:coreProperties>
</file>